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FF8C246" w14:textId="77777777" w:rsidR="002C4586" w:rsidRPr="005F1007" w:rsidRDefault="004A35D3" w:rsidP="005F1007">
      <w:pPr>
        <w:pStyle w:val="2"/>
      </w:pPr>
      <w:r w:rsidRPr="005F1007">
        <w:rPr>
          <w:rFonts w:hint="eastAsia"/>
        </w:rPr>
        <w:t>概述</w:t>
      </w:r>
    </w:p>
    <w:p w14:paraId="7541B924" w14:textId="0ED601AD" w:rsidR="004A35D3" w:rsidRPr="004A35D3" w:rsidRDefault="00280D08" w:rsidP="004A35D3">
      <w:pPr>
        <w:pStyle w:val="3"/>
      </w:pPr>
      <w:r>
        <w:rPr>
          <w:rFonts w:hint="eastAsia"/>
        </w:rPr>
        <w:t>相关</w:t>
      </w:r>
      <w:r w:rsidR="004A35D3" w:rsidRPr="004A35D3">
        <w:rPr>
          <w:rFonts w:hint="eastAsia"/>
        </w:rPr>
        <w:t>插件</w:t>
      </w:r>
    </w:p>
    <w:p w14:paraId="724786FC" w14:textId="77777777" w:rsidR="00280D08" w:rsidRDefault="00280D08" w:rsidP="00280D08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核心插件：</w:t>
      </w:r>
    </w:p>
    <w:p w14:paraId="44EB9C42" w14:textId="77777777" w:rsidR="00407797" w:rsidRPr="00407797" w:rsidRDefault="00407797" w:rsidP="00280D0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="006E72BC" w:rsidRPr="006E72BC">
        <w:rPr>
          <w:rFonts w:ascii="Tahoma" w:eastAsia="微软雅黑" w:hAnsi="Tahoma"/>
          <w:kern w:val="0"/>
          <w:sz w:val="22"/>
        </w:rPr>
        <w:t>Drill_CoreOfFilte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6E72BC" w:rsidRPr="006E72BC">
        <w:rPr>
          <w:rFonts w:ascii="Tahoma" w:eastAsia="微软雅黑" w:hAnsi="Tahoma" w:hint="eastAsia"/>
          <w:kern w:val="0"/>
          <w:sz w:val="22"/>
        </w:rPr>
        <w:t>系统</w:t>
      </w:r>
      <w:r w:rsidR="006E72BC" w:rsidRPr="006E72BC">
        <w:rPr>
          <w:rFonts w:ascii="Tahoma" w:eastAsia="微软雅黑" w:hAnsi="Tahoma"/>
          <w:kern w:val="0"/>
          <w:sz w:val="22"/>
        </w:rPr>
        <w:t xml:space="preserve"> - </w:t>
      </w:r>
      <w:r w:rsidR="006E72BC" w:rsidRPr="006E72BC">
        <w:rPr>
          <w:rFonts w:ascii="Tahoma" w:eastAsia="微软雅黑" w:hAnsi="Tahoma"/>
          <w:kern w:val="0"/>
          <w:sz w:val="22"/>
        </w:rPr>
        <w:t>滤镜核心</w:t>
      </w:r>
    </w:p>
    <w:p w14:paraId="1DD658BC" w14:textId="3BA3D914" w:rsidR="0040059A" w:rsidRDefault="0084686B" w:rsidP="00280D08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关子</w:t>
      </w:r>
      <w:r w:rsidR="00865F34">
        <w:rPr>
          <w:rFonts w:ascii="Tahoma" w:eastAsia="微软雅黑" w:hAnsi="Tahoma" w:hint="eastAsia"/>
          <w:kern w:val="0"/>
          <w:sz w:val="22"/>
        </w:rPr>
        <w:t>插件</w:t>
      </w:r>
      <w:r>
        <w:rPr>
          <w:rFonts w:ascii="Tahoma" w:eastAsia="微软雅黑" w:hAnsi="Tahoma" w:hint="eastAsia"/>
          <w:kern w:val="0"/>
          <w:sz w:val="22"/>
        </w:rPr>
        <w:t>（个体滤镜）</w:t>
      </w:r>
      <w:r w:rsidR="00865F34">
        <w:rPr>
          <w:rFonts w:ascii="Tahoma" w:eastAsia="微软雅黑" w:hAnsi="Tahoma" w:hint="eastAsia"/>
          <w:kern w:val="0"/>
          <w:sz w:val="22"/>
        </w:rPr>
        <w:t>：</w:t>
      </w:r>
    </w:p>
    <w:p w14:paraId="4316E616" w14:textId="77777777" w:rsidR="00865F34" w:rsidRDefault="00865F34" w:rsidP="00280D0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="00B261BC" w:rsidRPr="00B261BC">
        <w:rPr>
          <w:rFonts w:ascii="Tahoma" w:eastAsia="微软雅黑" w:hAnsi="Tahoma"/>
          <w:kern w:val="0"/>
          <w:sz w:val="22"/>
        </w:rPr>
        <w:t>Drill_EnemyFilte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B261BC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5D42B9">
        <w:rPr>
          <w:rFonts w:ascii="Tahoma" w:eastAsia="微软雅黑" w:hAnsi="Tahoma" w:hint="eastAsia"/>
          <w:kern w:val="0"/>
          <w:sz w:val="22"/>
        </w:rPr>
        <w:t>单位</w:t>
      </w:r>
      <w:r w:rsidR="00B261BC" w:rsidRPr="00B261BC">
        <w:rPr>
          <w:rFonts w:ascii="Tahoma" w:eastAsia="微软雅黑" w:hAnsi="Tahoma"/>
          <w:kern w:val="0"/>
          <w:sz w:val="22"/>
        </w:rPr>
        <w:t xml:space="preserve"> - </w:t>
      </w:r>
      <w:r w:rsidR="00B261BC" w:rsidRPr="00B261BC">
        <w:rPr>
          <w:rFonts w:ascii="Tahoma" w:eastAsia="微软雅黑" w:hAnsi="Tahoma"/>
          <w:kern w:val="0"/>
          <w:sz w:val="22"/>
        </w:rPr>
        <w:t>滤镜效果</w:t>
      </w:r>
    </w:p>
    <w:p w14:paraId="60859FE6" w14:textId="77777777" w:rsidR="00BC76A9" w:rsidRDefault="00BC76A9" w:rsidP="00280D0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B261BC">
        <w:rPr>
          <w:rFonts w:ascii="Tahoma" w:eastAsia="微软雅黑" w:hAnsi="Tahoma"/>
          <w:kern w:val="0"/>
          <w:sz w:val="22"/>
        </w:rPr>
        <w:t>Drill_E</w:t>
      </w:r>
      <w:r w:rsidR="001C0AC2">
        <w:rPr>
          <w:rFonts w:ascii="Tahoma" w:eastAsia="微软雅黑" w:hAnsi="Tahoma" w:hint="eastAsia"/>
          <w:kern w:val="0"/>
          <w:sz w:val="22"/>
        </w:rPr>
        <w:t>vent</w:t>
      </w:r>
      <w:r w:rsidRPr="00B261BC">
        <w:rPr>
          <w:rFonts w:ascii="Tahoma" w:eastAsia="微软雅黑" w:hAnsi="Tahoma"/>
          <w:kern w:val="0"/>
          <w:sz w:val="22"/>
        </w:rPr>
        <w:t>Filter</w:t>
      </w:r>
      <w:r>
        <w:rPr>
          <w:rFonts w:ascii="Tahoma" w:eastAsia="微软雅黑" w:hAnsi="Tahoma"/>
          <w:kern w:val="0"/>
          <w:sz w:val="22"/>
        </w:rPr>
        <w:tab/>
      </w:r>
      <w:r w:rsidR="00B63940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行走图</w:t>
      </w:r>
      <w:r w:rsidRPr="00B261BC">
        <w:rPr>
          <w:rFonts w:ascii="Tahoma" w:eastAsia="微软雅黑" w:hAnsi="Tahoma"/>
          <w:kern w:val="0"/>
          <w:sz w:val="22"/>
        </w:rPr>
        <w:t xml:space="preserve"> - </w:t>
      </w:r>
      <w:r w:rsidRPr="00B261BC">
        <w:rPr>
          <w:rFonts w:ascii="Tahoma" w:eastAsia="微软雅黑" w:hAnsi="Tahoma"/>
          <w:kern w:val="0"/>
          <w:sz w:val="22"/>
        </w:rPr>
        <w:t>滤镜效果</w:t>
      </w:r>
    </w:p>
    <w:p w14:paraId="01542675" w14:textId="083DAEF5" w:rsidR="007060BB" w:rsidRPr="007060BB" w:rsidRDefault="00280D08" w:rsidP="00280D0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7060BB">
        <w:rPr>
          <w:rFonts w:ascii="Tahoma" w:eastAsia="微软雅黑" w:hAnsi="Tahoma" w:hint="eastAsia"/>
          <w:kern w:val="0"/>
          <w:sz w:val="22"/>
        </w:rPr>
        <w:t>◆</w:t>
      </w:r>
      <w:r w:rsidR="007060BB" w:rsidRPr="007060BB">
        <w:rPr>
          <w:rFonts w:ascii="Tahoma" w:eastAsia="微软雅黑" w:hAnsi="Tahoma"/>
          <w:kern w:val="0"/>
          <w:sz w:val="22"/>
        </w:rPr>
        <w:t>Drill_ItemTextFilter</w:t>
      </w:r>
      <w:r w:rsidR="007060BB">
        <w:rPr>
          <w:rFonts w:ascii="Tahoma" w:eastAsia="微软雅黑" w:hAnsi="Tahoma"/>
          <w:kern w:val="0"/>
          <w:sz w:val="22"/>
        </w:rPr>
        <w:tab/>
      </w:r>
      <w:r w:rsidR="007060BB">
        <w:rPr>
          <w:rFonts w:ascii="Tahoma" w:eastAsia="微软雅黑" w:hAnsi="Tahoma"/>
          <w:kern w:val="0"/>
          <w:sz w:val="22"/>
        </w:rPr>
        <w:tab/>
      </w:r>
      <w:r w:rsidR="007060BB">
        <w:rPr>
          <w:rFonts w:ascii="Tahoma" w:eastAsia="微软雅黑" w:hAnsi="Tahoma"/>
          <w:kern w:val="0"/>
          <w:sz w:val="22"/>
        </w:rPr>
        <w:tab/>
      </w:r>
      <w:r w:rsidR="007060BB">
        <w:rPr>
          <w:rFonts w:ascii="Tahoma" w:eastAsia="微软雅黑" w:hAnsi="Tahoma"/>
          <w:kern w:val="0"/>
          <w:sz w:val="22"/>
        </w:rPr>
        <w:tab/>
      </w:r>
      <w:r w:rsidR="007060BB" w:rsidRPr="007060BB">
        <w:rPr>
          <w:rFonts w:ascii="Tahoma" w:eastAsia="微软雅黑" w:hAnsi="Tahoma"/>
          <w:kern w:val="0"/>
          <w:sz w:val="22"/>
        </w:rPr>
        <w:t xml:space="preserve">UI - </w:t>
      </w:r>
      <w:r w:rsidR="007060BB" w:rsidRPr="007060BB">
        <w:rPr>
          <w:rFonts w:ascii="Tahoma" w:eastAsia="微软雅黑" w:hAnsi="Tahoma"/>
          <w:kern w:val="0"/>
          <w:sz w:val="22"/>
        </w:rPr>
        <w:t>物品</w:t>
      </w:r>
      <w:r w:rsidR="007060BB" w:rsidRPr="007060BB">
        <w:rPr>
          <w:rFonts w:ascii="Tahoma" w:eastAsia="微软雅黑" w:hAnsi="Tahoma"/>
          <w:kern w:val="0"/>
          <w:sz w:val="22"/>
        </w:rPr>
        <w:t>+</w:t>
      </w:r>
      <w:r w:rsidR="007060BB" w:rsidRPr="007060BB">
        <w:rPr>
          <w:rFonts w:ascii="Tahoma" w:eastAsia="微软雅黑" w:hAnsi="Tahoma"/>
          <w:kern w:val="0"/>
          <w:sz w:val="22"/>
        </w:rPr>
        <w:t>技能文本的滤镜效果</w:t>
      </w:r>
    </w:p>
    <w:p w14:paraId="1453F933" w14:textId="77777777" w:rsidR="00175704" w:rsidRDefault="0016432F" w:rsidP="00280D0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16432F">
        <w:rPr>
          <w:rFonts w:ascii="Tahoma" w:eastAsia="微软雅黑" w:hAnsi="Tahoma"/>
          <w:kern w:val="0"/>
          <w:sz w:val="22"/>
        </w:rPr>
        <w:t>Drill_PictureFilte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16432F">
        <w:rPr>
          <w:rFonts w:ascii="Tahoma" w:eastAsia="微软雅黑" w:hAnsi="Tahoma" w:hint="eastAsia"/>
          <w:kern w:val="0"/>
          <w:sz w:val="22"/>
        </w:rPr>
        <w:t>图片</w:t>
      </w:r>
      <w:r w:rsidRPr="0016432F">
        <w:rPr>
          <w:rFonts w:ascii="Tahoma" w:eastAsia="微软雅黑" w:hAnsi="Tahoma"/>
          <w:kern w:val="0"/>
          <w:sz w:val="22"/>
        </w:rPr>
        <w:t xml:space="preserve"> - </w:t>
      </w:r>
      <w:r w:rsidRPr="0016432F">
        <w:rPr>
          <w:rFonts w:ascii="Tahoma" w:eastAsia="微软雅黑" w:hAnsi="Tahoma"/>
          <w:kern w:val="0"/>
          <w:sz w:val="22"/>
        </w:rPr>
        <w:t>滤镜效果</w:t>
      </w:r>
    </w:p>
    <w:p w14:paraId="748BD0D3" w14:textId="77777777" w:rsidR="0016432F" w:rsidRPr="0016432F" w:rsidRDefault="00175704" w:rsidP="00280D0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305C8A">
        <w:rPr>
          <w:rFonts w:ascii="Tahoma" w:eastAsia="微软雅黑" w:hAnsi="Tahoma"/>
          <w:kern w:val="0"/>
          <w:sz w:val="22"/>
        </w:rPr>
        <w:t>Drill_DialogFilte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305C8A">
        <w:rPr>
          <w:rFonts w:ascii="Tahoma" w:eastAsia="微软雅黑" w:hAnsi="Tahoma" w:hint="eastAsia"/>
          <w:kern w:val="0"/>
          <w:sz w:val="22"/>
        </w:rPr>
        <w:t>对话框</w:t>
      </w:r>
      <w:r w:rsidRPr="00305C8A">
        <w:rPr>
          <w:rFonts w:ascii="Tahoma" w:eastAsia="微软雅黑" w:hAnsi="Tahoma"/>
          <w:kern w:val="0"/>
          <w:sz w:val="22"/>
        </w:rPr>
        <w:t xml:space="preserve"> - </w:t>
      </w:r>
      <w:r w:rsidRPr="00305C8A">
        <w:rPr>
          <w:rFonts w:ascii="Tahoma" w:eastAsia="微软雅黑" w:hAnsi="Tahoma"/>
          <w:kern w:val="0"/>
          <w:sz w:val="22"/>
        </w:rPr>
        <w:t>滤镜效果</w:t>
      </w:r>
    </w:p>
    <w:p w14:paraId="32D715F1" w14:textId="77777777" w:rsidR="006B0C52" w:rsidRDefault="00BE3579" w:rsidP="00280D0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="00B261BC" w:rsidRPr="00B261BC">
        <w:rPr>
          <w:rFonts w:ascii="Tahoma" w:eastAsia="微软雅黑" w:hAnsi="Tahoma"/>
          <w:kern w:val="0"/>
          <w:sz w:val="22"/>
        </w:rPr>
        <w:t>Drill_X_BattleHudFilter</w:t>
      </w:r>
      <w:r w:rsidR="00B63940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B261BC" w:rsidRPr="00B261BC">
        <w:rPr>
          <w:rFonts w:ascii="Tahoma" w:eastAsia="微软雅黑" w:hAnsi="Tahoma" w:hint="eastAsia"/>
          <w:kern w:val="0"/>
          <w:sz w:val="22"/>
        </w:rPr>
        <w:t>战斗</w:t>
      </w:r>
      <w:r w:rsidR="005D42B9">
        <w:rPr>
          <w:rFonts w:ascii="Tahoma" w:eastAsia="微软雅黑" w:hAnsi="Tahoma" w:hint="eastAsia"/>
          <w:kern w:val="0"/>
          <w:sz w:val="22"/>
        </w:rPr>
        <w:t>UI</w:t>
      </w:r>
      <w:r w:rsidR="00B261BC" w:rsidRPr="00B261BC">
        <w:rPr>
          <w:rFonts w:ascii="Tahoma" w:eastAsia="微软雅黑" w:hAnsi="Tahoma"/>
          <w:kern w:val="0"/>
          <w:sz w:val="22"/>
        </w:rPr>
        <w:t xml:space="preserve"> - </w:t>
      </w:r>
      <w:r w:rsidR="00B261BC" w:rsidRPr="00B261BC">
        <w:rPr>
          <w:rFonts w:ascii="Tahoma" w:eastAsia="微软雅黑" w:hAnsi="Tahoma"/>
          <w:kern w:val="0"/>
          <w:sz w:val="22"/>
        </w:rPr>
        <w:t>角色窗口的滤镜效果</w:t>
      </w:r>
      <w:r w:rsidR="00B261BC" w:rsidRPr="00B261BC">
        <w:rPr>
          <w:rFonts w:ascii="Tahoma" w:eastAsia="微软雅黑" w:hAnsi="Tahoma"/>
          <w:kern w:val="0"/>
          <w:sz w:val="22"/>
        </w:rPr>
        <w:t>[</w:t>
      </w:r>
      <w:r w:rsidR="00B261BC" w:rsidRPr="00B261BC">
        <w:rPr>
          <w:rFonts w:ascii="Tahoma" w:eastAsia="微软雅黑" w:hAnsi="Tahoma"/>
          <w:kern w:val="0"/>
          <w:sz w:val="22"/>
        </w:rPr>
        <w:t>扩展</w:t>
      </w:r>
      <w:r w:rsidR="00B261BC" w:rsidRPr="00B261BC">
        <w:rPr>
          <w:rFonts w:ascii="Tahoma" w:eastAsia="微软雅黑" w:hAnsi="Tahoma"/>
          <w:kern w:val="0"/>
          <w:sz w:val="22"/>
        </w:rPr>
        <w:t>]</w:t>
      </w:r>
    </w:p>
    <w:p w14:paraId="00719459" w14:textId="77777777" w:rsidR="00175704" w:rsidRDefault="00B261BC" w:rsidP="00280D0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B261BC">
        <w:rPr>
          <w:rFonts w:ascii="Tahoma" w:eastAsia="微软雅黑" w:hAnsi="Tahoma"/>
          <w:kern w:val="0"/>
          <w:sz w:val="22"/>
        </w:rPr>
        <w:t>Drill_X_GaugeBossFilter</w:t>
      </w:r>
      <w:r w:rsidR="00B63940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="005D42B9">
        <w:rPr>
          <w:rFonts w:ascii="Tahoma" w:eastAsia="微软雅黑" w:hAnsi="Tahoma" w:hint="eastAsia"/>
          <w:kern w:val="0"/>
          <w:sz w:val="22"/>
        </w:rPr>
        <w:t>UI</w:t>
      </w:r>
      <w:r>
        <w:rPr>
          <w:rFonts w:ascii="Tahoma" w:eastAsia="微软雅黑" w:hAnsi="Tahoma" w:hint="eastAsia"/>
          <w:kern w:val="0"/>
          <w:sz w:val="22"/>
        </w:rPr>
        <w:t xml:space="preserve"> - </w:t>
      </w:r>
      <w:r>
        <w:rPr>
          <w:rFonts w:ascii="Tahoma" w:eastAsia="微软雅黑" w:hAnsi="Tahoma" w:hint="eastAsia"/>
          <w:kern w:val="0"/>
          <w:sz w:val="22"/>
        </w:rPr>
        <w:t>高级</w:t>
      </w:r>
      <w:r w:rsidRPr="00B261BC">
        <w:rPr>
          <w:rFonts w:ascii="Tahoma" w:eastAsia="微软雅黑" w:hAnsi="Tahoma"/>
          <w:kern w:val="0"/>
          <w:sz w:val="22"/>
        </w:rPr>
        <w:t>BOSS</w:t>
      </w:r>
      <w:r>
        <w:rPr>
          <w:rFonts w:ascii="Tahoma" w:eastAsia="微软雅黑" w:hAnsi="Tahoma" w:hint="eastAsia"/>
          <w:kern w:val="0"/>
          <w:sz w:val="22"/>
        </w:rPr>
        <w:t>框的滤镜效果</w:t>
      </w:r>
      <w:r>
        <w:rPr>
          <w:rFonts w:ascii="Tahoma" w:eastAsia="微软雅黑" w:hAnsi="Tahoma" w:hint="eastAsia"/>
          <w:kern w:val="0"/>
          <w:sz w:val="22"/>
        </w:rPr>
        <w:t>[</w:t>
      </w:r>
      <w:r>
        <w:rPr>
          <w:rFonts w:ascii="Tahoma" w:eastAsia="微软雅黑" w:hAnsi="Tahoma" w:hint="eastAsia"/>
          <w:kern w:val="0"/>
          <w:sz w:val="22"/>
        </w:rPr>
        <w:t>扩展</w:t>
      </w:r>
      <w:r>
        <w:rPr>
          <w:rFonts w:ascii="Tahoma" w:eastAsia="微软雅黑" w:hAnsi="Tahoma" w:hint="eastAsia"/>
          <w:kern w:val="0"/>
          <w:sz w:val="22"/>
        </w:rPr>
        <w:t>]</w:t>
      </w:r>
      <w:r w:rsidR="00175704" w:rsidRPr="00175704">
        <w:rPr>
          <w:rFonts w:ascii="Tahoma" w:eastAsia="微软雅黑" w:hAnsi="Tahoma"/>
          <w:kern w:val="0"/>
          <w:sz w:val="22"/>
        </w:rPr>
        <w:t xml:space="preserve"> </w:t>
      </w:r>
    </w:p>
    <w:p w14:paraId="2054CCFC" w14:textId="416D9325" w:rsidR="00175704" w:rsidRPr="004013D5" w:rsidRDefault="00280D08" w:rsidP="00280D0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175704">
        <w:rPr>
          <w:rFonts w:ascii="Tahoma" w:eastAsia="微软雅黑" w:hAnsi="Tahoma" w:hint="eastAsia"/>
          <w:kern w:val="0"/>
          <w:sz w:val="22"/>
        </w:rPr>
        <w:t>◆</w:t>
      </w:r>
      <w:r w:rsidR="00175704" w:rsidRPr="00305C8A">
        <w:rPr>
          <w:rFonts w:ascii="Tahoma" w:eastAsia="微软雅黑" w:hAnsi="Tahoma"/>
          <w:kern w:val="0"/>
          <w:sz w:val="22"/>
        </w:rPr>
        <w:t>Drill_X_EventTextFilter</w:t>
      </w:r>
      <w:r w:rsidR="00175704">
        <w:rPr>
          <w:rFonts w:ascii="Tahoma" w:eastAsia="微软雅黑" w:hAnsi="Tahoma"/>
          <w:kern w:val="0"/>
          <w:sz w:val="22"/>
        </w:rPr>
        <w:tab/>
      </w:r>
      <w:r w:rsidR="00175704">
        <w:rPr>
          <w:rFonts w:ascii="Tahoma" w:eastAsia="微软雅黑" w:hAnsi="Tahoma"/>
          <w:kern w:val="0"/>
          <w:sz w:val="22"/>
        </w:rPr>
        <w:tab/>
      </w:r>
      <w:r w:rsidR="00175704">
        <w:rPr>
          <w:rFonts w:ascii="Tahoma" w:eastAsia="微软雅黑" w:hAnsi="Tahoma"/>
          <w:kern w:val="0"/>
          <w:sz w:val="22"/>
        </w:rPr>
        <w:tab/>
      </w:r>
      <w:r w:rsidR="00175704" w:rsidRPr="00305C8A">
        <w:rPr>
          <w:rFonts w:ascii="Tahoma" w:eastAsia="微软雅黑" w:hAnsi="Tahoma" w:hint="eastAsia"/>
          <w:kern w:val="0"/>
          <w:sz w:val="22"/>
        </w:rPr>
        <w:t>行走图</w:t>
      </w:r>
      <w:r w:rsidR="00175704" w:rsidRPr="00305C8A">
        <w:rPr>
          <w:rFonts w:ascii="Tahoma" w:eastAsia="微软雅黑" w:hAnsi="Tahoma"/>
          <w:kern w:val="0"/>
          <w:sz w:val="22"/>
        </w:rPr>
        <w:t xml:space="preserve"> - </w:t>
      </w:r>
      <w:r w:rsidR="00175704" w:rsidRPr="00305C8A">
        <w:rPr>
          <w:rFonts w:ascii="Tahoma" w:eastAsia="微软雅黑" w:hAnsi="Tahoma"/>
          <w:kern w:val="0"/>
          <w:sz w:val="22"/>
        </w:rPr>
        <w:t>事件漂浮文字的滤镜效果</w:t>
      </w:r>
      <w:r w:rsidR="00175704" w:rsidRPr="00305C8A">
        <w:rPr>
          <w:rFonts w:ascii="Tahoma" w:eastAsia="微软雅黑" w:hAnsi="Tahoma"/>
          <w:kern w:val="0"/>
          <w:sz w:val="22"/>
        </w:rPr>
        <w:t>[</w:t>
      </w:r>
      <w:r w:rsidR="00175704" w:rsidRPr="00305C8A">
        <w:rPr>
          <w:rFonts w:ascii="Tahoma" w:eastAsia="微软雅黑" w:hAnsi="Tahoma"/>
          <w:kern w:val="0"/>
          <w:sz w:val="22"/>
        </w:rPr>
        <w:t>扩展</w:t>
      </w:r>
      <w:r w:rsidR="00175704" w:rsidRPr="00305C8A">
        <w:rPr>
          <w:rFonts w:ascii="Tahoma" w:eastAsia="微软雅黑" w:hAnsi="Tahoma"/>
          <w:kern w:val="0"/>
          <w:sz w:val="22"/>
        </w:rPr>
        <w:t>]</w:t>
      </w:r>
    </w:p>
    <w:p w14:paraId="7048B14B" w14:textId="7895F980" w:rsidR="00397569" w:rsidRDefault="0084686B" w:rsidP="00280D08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关子</w:t>
      </w:r>
      <w:r w:rsidR="00397569">
        <w:rPr>
          <w:rFonts w:ascii="Tahoma" w:eastAsia="微软雅黑" w:hAnsi="Tahoma" w:hint="eastAsia"/>
          <w:kern w:val="0"/>
          <w:sz w:val="22"/>
        </w:rPr>
        <w:t>插件</w:t>
      </w:r>
      <w:r>
        <w:rPr>
          <w:rFonts w:ascii="Tahoma" w:eastAsia="微软雅黑" w:hAnsi="Tahoma" w:hint="eastAsia"/>
          <w:kern w:val="0"/>
          <w:sz w:val="22"/>
        </w:rPr>
        <w:t>（界面滤镜）</w:t>
      </w:r>
      <w:r w:rsidR="00397569">
        <w:rPr>
          <w:rFonts w:ascii="Tahoma" w:eastAsia="微软雅黑" w:hAnsi="Tahoma" w:hint="eastAsia"/>
          <w:kern w:val="0"/>
          <w:sz w:val="22"/>
        </w:rPr>
        <w:t>：</w:t>
      </w:r>
    </w:p>
    <w:p w14:paraId="2FC6761B" w14:textId="77777777" w:rsidR="00397569" w:rsidRDefault="00397569" w:rsidP="00280D0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40059A">
        <w:rPr>
          <w:rFonts w:ascii="Tahoma" w:eastAsia="微软雅黑" w:hAnsi="Tahoma"/>
          <w:kern w:val="0"/>
          <w:sz w:val="22"/>
        </w:rPr>
        <w:t>Drill_BattleFilte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40059A">
        <w:rPr>
          <w:rFonts w:ascii="Tahoma" w:eastAsia="微软雅黑" w:hAnsi="Tahoma" w:hint="eastAsia"/>
          <w:kern w:val="0"/>
          <w:sz w:val="22"/>
        </w:rPr>
        <w:t>战斗</w:t>
      </w:r>
      <w:r w:rsidRPr="0040059A">
        <w:rPr>
          <w:rFonts w:ascii="Tahoma" w:eastAsia="微软雅黑" w:hAnsi="Tahoma"/>
          <w:kern w:val="0"/>
          <w:sz w:val="22"/>
        </w:rPr>
        <w:t xml:space="preserve"> - </w:t>
      </w:r>
      <w:r w:rsidRPr="0040059A">
        <w:rPr>
          <w:rFonts w:ascii="Tahoma" w:eastAsia="微软雅黑" w:hAnsi="Tahoma"/>
          <w:kern w:val="0"/>
          <w:sz w:val="22"/>
        </w:rPr>
        <w:t>滤镜效果</w:t>
      </w:r>
    </w:p>
    <w:p w14:paraId="6BADC299" w14:textId="77777777" w:rsidR="00B261BC" w:rsidRPr="00865F34" w:rsidRDefault="00397569" w:rsidP="00280D0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40059A">
        <w:rPr>
          <w:rFonts w:ascii="Tahoma" w:eastAsia="微软雅黑" w:hAnsi="Tahoma"/>
          <w:kern w:val="0"/>
          <w:sz w:val="22"/>
        </w:rPr>
        <w:t>Drill_LayerFilte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地图</w:t>
      </w:r>
      <w:r w:rsidRPr="0040059A">
        <w:rPr>
          <w:rFonts w:ascii="Tahoma" w:eastAsia="微软雅黑" w:hAnsi="Tahoma"/>
          <w:kern w:val="0"/>
          <w:sz w:val="22"/>
        </w:rPr>
        <w:t xml:space="preserve"> - </w:t>
      </w:r>
      <w:r w:rsidRPr="0040059A">
        <w:rPr>
          <w:rFonts w:ascii="Tahoma" w:eastAsia="微软雅黑" w:hAnsi="Tahoma"/>
          <w:kern w:val="0"/>
          <w:sz w:val="22"/>
        </w:rPr>
        <w:t>滤镜效果</w:t>
      </w:r>
    </w:p>
    <w:p w14:paraId="040F4ACB" w14:textId="1ACB74AC" w:rsidR="0021769C" w:rsidRDefault="0058733A" w:rsidP="00280D0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58733A">
        <w:rPr>
          <w:rFonts w:ascii="Tahoma" w:eastAsia="微软雅黑" w:hAnsi="Tahoma"/>
          <w:kern w:val="0"/>
          <w:sz w:val="22"/>
        </w:rPr>
        <w:t>Drill_X_LayerColorFilter</w:t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58733A">
        <w:rPr>
          <w:rFonts w:ascii="Tahoma" w:eastAsia="微软雅黑" w:hAnsi="Tahoma" w:hint="eastAsia"/>
          <w:kern w:val="0"/>
          <w:sz w:val="22"/>
        </w:rPr>
        <w:t>地图</w:t>
      </w:r>
      <w:r w:rsidRPr="0058733A">
        <w:rPr>
          <w:rFonts w:ascii="Tahoma" w:eastAsia="微软雅黑" w:hAnsi="Tahoma"/>
          <w:kern w:val="0"/>
          <w:sz w:val="22"/>
        </w:rPr>
        <w:t xml:space="preserve"> - </w:t>
      </w:r>
      <w:r w:rsidR="00C943DF">
        <w:rPr>
          <w:rFonts w:ascii="Tahoma" w:eastAsia="微软雅黑" w:hAnsi="Tahoma"/>
          <w:kern w:val="0"/>
          <w:sz w:val="22"/>
        </w:rPr>
        <w:t>全图纯色滤镜</w:t>
      </w:r>
      <w:r w:rsidRPr="0058733A">
        <w:rPr>
          <w:rFonts w:ascii="Tahoma" w:eastAsia="微软雅黑" w:hAnsi="Tahoma"/>
          <w:kern w:val="0"/>
          <w:sz w:val="22"/>
        </w:rPr>
        <w:t>[</w:t>
      </w:r>
      <w:r w:rsidRPr="0058733A">
        <w:rPr>
          <w:rFonts w:ascii="Tahoma" w:eastAsia="微软雅黑" w:hAnsi="Tahoma"/>
          <w:kern w:val="0"/>
          <w:sz w:val="22"/>
        </w:rPr>
        <w:t>扩展</w:t>
      </w:r>
      <w:r w:rsidRPr="0058733A">
        <w:rPr>
          <w:rFonts w:ascii="Tahoma" w:eastAsia="微软雅黑" w:hAnsi="Tahoma"/>
          <w:kern w:val="0"/>
          <w:sz w:val="22"/>
        </w:rPr>
        <w:t>]</w:t>
      </w:r>
    </w:p>
    <w:p w14:paraId="22918632" w14:textId="1B648E0A" w:rsidR="00956090" w:rsidRDefault="00956090" w:rsidP="00956090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滤镜能够作用于很多地方，能支持各类自定义滤镜效果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F70106F" w14:textId="77777777" w:rsidR="00280D08" w:rsidRPr="00956090" w:rsidRDefault="00280D08" w:rsidP="00280D0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9B4EDBD" w14:textId="77777777" w:rsidR="00B63940" w:rsidRDefault="003E561F">
      <w:pPr>
        <w:widowControl/>
        <w:jc w:val="left"/>
        <w:sectPr w:rsidR="00B63940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0D115B02" w14:textId="77777777" w:rsidR="007040BE" w:rsidRDefault="00B05FD6" w:rsidP="007040BE">
      <w:pPr>
        <w:pStyle w:val="3"/>
      </w:pPr>
      <w:r>
        <w:rPr>
          <w:rFonts w:hint="eastAsia"/>
        </w:rPr>
        <w:lastRenderedPageBreak/>
        <w:t>插件关系</w:t>
      </w:r>
    </w:p>
    <w:p w14:paraId="6DDD0C0E" w14:textId="77777777" w:rsidR="007040BE" w:rsidRPr="007040BE" w:rsidRDefault="007040BE" w:rsidP="0086520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040BE">
        <w:rPr>
          <w:rFonts w:ascii="Tahoma" w:eastAsia="微软雅黑" w:hAnsi="Tahoma" w:hint="eastAsia"/>
          <w:kern w:val="0"/>
          <w:sz w:val="22"/>
        </w:rPr>
        <w:t>插件的从属关系如下图：</w:t>
      </w:r>
    </w:p>
    <w:p w14:paraId="542454FE" w14:textId="77777777" w:rsidR="00B63940" w:rsidRDefault="007040BE" w:rsidP="007040BE">
      <w:pPr>
        <w:widowControl/>
        <w:jc w:val="center"/>
      </w:pPr>
      <w:r>
        <w:object w:dxaOrig="12277" w:dyaOrig="8736" w14:anchorId="15D547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8pt;height:319.2pt" o:ole="">
            <v:imagedata r:id="rId8" o:title=""/>
          </v:shape>
          <o:OLEObject Type="Embed" ProgID="Visio.Drawing.15" ShapeID="_x0000_i1025" DrawAspect="Content" ObjectID="_1718968612" r:id="rId9"/>
        </w:object>
      </w:r>
    </w:p>
    <w:p w14:paraId="10DD814C" w14:textId="77777777" w:rsidR="007040BE" w:rsidRDefault="007040BE" w:rsidP="007040BE">
      <w:pPr>
        <w:widowControl/>
        <w:jc w:val="center"/>
      </w:pPr>
    </w:p>
    <w:p w14:paraId="1CB5FF1A" w14:textId="608086D0" w:rsidR="007040BE" w:rsidRDefault="007040BE" w:rsidP="0086520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65205">
        <w:rPr>
          <w:rFonts w:ascii="Tahoma" w:eastAsia="微软雅黑" w:hAnsi="Tahoma" w:hint="eastAsia"/>
          <w:kern w:val="0"/>
          <w:sz w:val="22"/>
        </w:rPr>
        <w:lastRenderedPageBreak/>
        <w:t>其中，下面三个插件有相互额外扩展的关系：</w:t>
      </w:r>
    </w:p>
    <w:p w14:paraId="3DC0B965" w14:textId="046749D1" w:rsidR="00865205" w:rsidRPr="00865205" w:rsidRDefault="00865205" w:rsidP="00865205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Pr="00865205">
        <w:rPr>
          <w:rFonts w:ascii="Tahoma" w:eastAsia="微软雅黑" w:hAnsi="Tahoma" w:hint="eastAsia"/>
          <w:kern w:val="0"/>
          <w:sz w:val="22"/>
        </w:rPr>
        <w:t>需要注意的是，虽然都属于滤镜家族，</w:t>
      </w:r>
      <w:r w:rsidRPr="00865205">
        <w:rPr>
          <w:rFonts w:ascii="Tahoma" w:eastAsia="微软雅黑" w:hAnsi="Tahoma" w:hint="eastAsia"/>
          <w:b/>
          <w:bCs/>
          <w:kern w:val="0"/>
          <w:sz w:val="22"/>
        </w:rPr>
        <w:t>但是插件里面的插件指令</w:t>
      </w:r>
      <w:r w:rsidRPr="00865205">
        <w:rPr>
          <w:rFonts w:ascii="Tahoma" w:eastAsia="微软雅黑" w:hAnsi="Tahoma"/>
          <w:b/>
          <w:bCs/>
          <w:kern w:val="0"/>
          <w:sz w:val="22"/>
        </w:rPr>
        <w:t>/</w:t>
      </w:r>
      <w:r w:rsidRPr="00865205">
        <w:rPr>
          <w:rFonts w:ascii="Tahoma" w:eastAsia="微软雅黑" w:hAnsi="Tahoma" w:hint="eastAsia"/>
          <w:b/>
          <w:bCs/>
          <w:kern w:val="0"/>
          <w:sz w:val="22"/>
        </w:rPr>
        <w:t>注释，可能指令和参数的格式有很大区别</w:t>
      </w:r>
      <w:r w:rsidRPr="00865205">
        <w:rPr>
          <w:rFonts w:ascii="Tahoma" w:eastAsia="微软雅黑" w:hAnsi="Tahoma" w:hint="eastAsia"/>
          <w:kern w:val="0"/>
          <w:sz w:val="22"/>
        </w:rPr>
        <w:t>，注意区分。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27603DD7" w14:textId="099D7FF4" w:rsidR="007040BE" w:rsidRPr="00865205" w:rsidRDefault="007040BE" w:rsidP="00865205">
      <w:pPr>
        <w:widowControl/>
        <w:jc w:val="center"/>
        <w:rPr>
          <w:rFonts w:hint="eastAsia"/>
        </w:rPr>
      </w:pPr>
      <w:r>
        <w:object w:dxaOrig="11748" w:dyaOrig="4801" w14:anchorId="321F723C">
          <v:shape id="_x0000_i1026" type="#_x0000_t75" style="width:481.8pt;height:196.8pt" o:ole="">
            <v:imagedata r:id="rId10" o:title=""/>
          </v:shape>
          <o:OLEObject Type="Embed" ProgID="Visio.Drawing.15" ShapeID="_x0000_i1026" DrawAspect="Content" ObjectID="_1718968613" r:id="rId11"/>
        </w:object>
      </w:r>
    </w:p>
    <w:p w14:paraId="20BB809F" w14:textId="77777777" w:rsidR="007040BE" w:rsidRPr="00865205" w:rsidRDefault="007040BE" w:rsidP="0086520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4421519" w14:textId="77777777" w:rsidR="007040BE" w:rsidRDefault="007040BE" w:rsidP="007040BE">
      <w:pPr>
        <w:widowControl/>
        <w:jc w:val="left"/>
        <w:sectPr w:rsidR="007040BE" w:rsidSect="00B63940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</w:p>
    <w:p w14:paraId="0569CA8C" w14:textId="2BBFE858" w:rsidR="00C01989" w:rsidRDefault="00947043" w:rsidP="005F1007">
      <w:pPr>
        <w:pStyle w:val="2"/>
      </w:pPr>
      <w:r>
        <w:rPr>
          <w:rFonts w:hint="eastAsia"/>
        </w:rPr>
        <w:lastRenderedPageBreak/>
        <w:t>滤镜</w:t>
      </w:r>
      <w:r w:rsidR="005F1007">
        <w:rPr>
          <w:rFonts w:hint="eastAsia"/>
        </w:rPr>
        <w:t>效果</w:t>
      </w:r>
    </w:p>
    <w:p w14:paraId="468BFD4E" w14:textId="38FBDC62" w:rsidR="00E738CF" w:rsidRPr="00E738CF" w:rsidRDefault="005F1007" w:rsidP="004A35D3">
      <w:pPr>
        <w:pStyle w:val="3"/>
      </w:pPr>
      <w:r>
        <w:rPr>
          <w:rFonts w:hint="eastAsia"/>
        </w:rPr>
        <w:t>定义</w:t>
      </w:r>
      <w:r w:rsidR="00D5445F">
        <w:rPr>
          <w:rFonts w:hint="eastAsia"/>
        </w:rPr>
        <w:t>（</w:t>
      </w:r>
      <w:r>
        <w:rPr>
          <w:rFonts w:hint="eastAsia"/>
        </w:rPr>
        <w:t>个体滤镜</w:t>
      </w:r>
      <w:r w:rsidR="00D5445F">
        <w:rPr>
          <w:rFonts w:hint="eastAsia"/>
        </w:rPr>
        <w:t>）</w:t>
      </w:r>
    </w:p>
    <w:p w14:paraId="038165C4" w14:textId="0BB00B2F" w:rsidR="00EA04A6" w:rsidRDefault="005602DA" w:rsidP="005602D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602DA">
        <w:rPr>
          <w:rFonts w:ascii="Tahoma" w:eastAsia="微软雅黑" w:hAnsi="Tahoma" w:hint="eastAsia"/>
          <w:b/>
          <w:bCs/>
          <w:kern w:val="0"/>
          <w:sz w:val="22"/>
        </w:rPr>
        <w:t>个体</w:t>
      </w:r>
      <w:r w:rsidR="00947043" w:rsidRPr="005602DA">
        <w:rPr>
          <w:rFonts w:ascii="Tahoma" w:eastAsia="微软雅黑" w:hAnsi="Tahoma" w:hint="eastAsia"/>
          <w:b/>
          <w:bCs/>
          <w:kern w:val="0"/>
          <w:sz w:val="22"/>
        </w:rPr>
        <w:t>滤镜</w:t>
      </w:r>
      <w:r w:rsidRPr="005602DA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作用于单个贴图</w:t>
      </w:r>
      <w:r w:rsidR="00947043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滤镜</w:t>
      </w:r>
      <w:r w:rsidR="00947043">
        <w:rPr>
          <w:rFonts w:ascii="Tahoma" w:eastAsia="微软雅黑" w:hAnsi="Tahoma" w:hint="eastAsia"/>
          <w:kern w:val="0"/>
          <w:sz w:val="22"/>
        </w:rPr>
        <w:t>。</w:t>
      </w:r>
    </w:p>
    <w:p w14:paraId="5CD729C7" w14:textId="5841BA35" w:rsidR="00467FB9" w:rsidRDefault="005602DA" w:rsidP="00467FB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个体</w:t>
      </w:r>
      <w:r w:rsidRPr="005602DA">
        <w:rPr>
          <w:rFonts w:ascii="Tahoma" w:eastAsia="微软雅黑" w:hAnsi="Tahoma" w:hint="eastAsia"/>
          <w:kern w:val="0"/>
          <w:sz w:val="22"/>
        </w:rPr>
        <w:t>滤镜</w:t>
      </w:r>
      <w:r w:rsidR="00947043" w:rsidRPr="005602DA">
        <w:rPr>
          <w:rFonts w:ascii="Tahoma" w:eastAsia="微软雅黑" w:hAnsi="Tahoma" w:hint="eastAsia"/>
          <w:kern w:val="0"/>
          <w:sz w:val="22"/>
        </w:rPr>
        <w:t>不会</w:t>
      </w:r>
      <w:r>
        <w:rPr>
          <w:rFonts w:ascii="Tahoma" w:eastAsia="微软雅黑" w:hAnsi="Tahoma" w:hint="eastAsia"/>
          <w:kern w:val="0"/>
          <w:sz w:val="22"/>
        </w:rPr>
        <w:t>影响父贴图</w:t>
      </w:r>
      <w:r w:rsidR="00947043" w:rsidRPr="00947043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任何</w:t>
      </w:r>
      <w:r w:rsidR="00947043" w:rsidRPr="00947043">
        <w:rPr>
          <w:rFonts w:ascii="Tahoma" w:eastAsia="微软雅黑" w:hAnsi="Tahoma" w:hint="eastAsia"/>
          <w:kern w:val="0"/>
          <w:sz w:val="22"/>
        </w:rPr>
        <w:t>属性，</w:t>
      </w:r>
      <w:r w:rsidR="00947043">
        <w:rPr>
          <w:rFonts w:ascii="Tahoma" w:eastAsia="微软雅黑" w:hAnsi="Tahoma" w:hint="eastAsia"/>
          <w:kern w:val="0"/>
          <w:sz w:val="22"/>
        </w:rPr>
        <w:t>如大小、透明度、图片位置等都不</w:t>
      </w:r>
      <w:r>
        <w:rPr>
          <w:rFonts w:ascii="Tahoma" w:eastAsia="微软雅黑" w:hAnsi="Tahoma" w:hint="eastAsia"/>
          <w:kern w:val="0"/>
          <w:sz w:val="22"/>
        </w:rPr>
        <w:t>影响</w:t>
      </w:r>
      <w:r w:rsidR="00947043">
        <w:rPr>
          <w:rFonts w:ascii="Tahoma" w:eastAsia="微软雅黑" w:hAnsi="Tahoma" w:hint="eastAsia"/>
          <w:kern w:val="0"/>
          <w:sz w:val="22"/>
        </w:rPr>
        <w:t>。</w:t>
      </w:r>
    </w:p>
    <w:p w14:paraId="6C916D93" w14:textId="6B19FA63" w:rsidR="005602DA" w:rsidRPr="005602DA" w:rsidRDefault="005602DA" w:rsidP="005602DA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图中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作用于单位贴图的个体滤镜，</w:t>
      </w:r>
      <w:r w:rsidR="00BA6B1F">
        <w:rPr>
          <w:rFonts w:ascii="Tahoma" w:eastAsia="微软雅黑" w:hAnsi="Tahoma" w:hint="eastAsia"/>
          <w:kern w:val="0"/>
          <w:sz w:val="22"/>
        </w:rPr>
        <w:t>类型</w:t>
      </w:r>
      <w:r>
        <w:rPr>
          <w:rFonts w:ascii="Tahoma" w:eastAsia="微软雅黑" w:hAnsi="Tahoma" w:hint="eastAsia"/>
          <w:kern w:val="0"/>
          <w:sz w:val="22"/>
        </w:rPr>
        <w:t>为纯色滤镜。</w:t>
      </w:r>
    </w:p>
    <w:p w14:paraId="456A8F2F" w14:textId="77777777" w:rsidR="00467FB9" w:rsidRDefault="005F021B" w:rsidP="00467FB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B6E2B27" wp14:editId="4C7A82AF">
            <wp:extent cx="4572000" cy="2132037"/>
            <wp:effectExtent l="0" t="0" r="0" b="1905"/>
            <wp:docPr id="19" name="图片 19" descr="H:\rpg mv 箱\mog插件中文全翻译(Drill_up)v1.74\插件集合示例\img\enemies\小爱丽丝00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:\rpg mv 箱\mog插件中文全翻译(Drill_up)v1.74\插件集合示例\img\enemies\小爱丽丝009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4446" cy="21331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DDD969" w14:textId="67EC398E" w:rsidR="00947043" w:rsidRPr="00467FB9" w:rsidRDefault="00467FB9" w:rsidP="00467FB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滤镜的种类有很多，在后面的章节分别有介绍。</w:t>
      </w:r>
    </w:p>
    <w:p w14:paraId="53EA7BFE" w14:textId="77777777" w:rsidR="00E738CF" w:rsidRDefault="00E738CF" w:rsidP="00E738C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5A399DC" w14:textId="4AF33CCA" w:rsidR="00E738CF" w:rsidRDefault="005F1007" w:rsidP="004A35D3">
      <w:pPr>
        <w:pStyle w:val="3"/>
      </w:pPr>
      <w:r>
        <w:rPr>
          <w:rFonts w:hint="eastAsia"/>
        </w:rPr>
        <w:lastRenderedPageBreak/>
        <w:t>定义</w:t>
      </w:r>
      <w:r w:rsidR="00D5445F">
        <w:rPr>
          <w:rFonts w:hint="eastAsia"/>
        </w:rPr>
        <w:t>（</w:t>
      </w:r>
      <w:r>
        <w:rPr>
          <w:rFonts w:hint="eastAsia"/>
        </w:rPr>
        <w:t>界面滤镜</w:t>
      </w:r>
      <w:r w:rsidR="00D5445F">
        <w:rPr>
          <w:rFonts w:hint="eastAsia"/>
        </w:rPr>
        <w:t>）</w:t>
      </w:r>
    </w:p>
    <w:p w14:paraId="706FF077" w14:textId="009D3713" w:rsidR="00EE4E53" w:rsidRPr="00EE4E53" w:rsidRDefault="00EE4E53" w:rsidP="00EE4E53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界面</w:t>
      </w:r>
      <w:r w:rsidRPr="005602DA">
        <w:rPr>
          <w:rFonts w:ascii="Tahoma" w:eastAsia="微软雅黑" w:hAnsi="Tahoma" w:hint="eastAsia"/>
          <w:b/>
          <w:bCs/>
          <w:kern w:val="0"/>
          <w:sz w:val="22"/>
        </w:rPr>
        <w:t>滤镜：</w:t>
      </w:r>
      <w:r>
        <w:rPr>
          <w:rFonts w:ascii="Tahoma" w:eastAsia="微软雅黑" w:hAnsi="Tahoma" w:hint="eastAsia"/>
          <w:kern w:val="0"/>
          <w:sz w:val="22"/>
        </w:rPr>
        <w:t>指作用于</w:t>
      </w:r>
      <w:r>
        <w:rPr>
          <w:rFonts w:ascii="Tahoma" w:eastAsia="微软雅黑" w:hAnsi="Tahoma" w:hint="eastAsia"/>
          <w:kern w:val="0"/>
          <w:sz w:val="22"/>
        </w:rPr>
        <w:t>整个游戏界面</w:t>
      </w:r>
      <w:r>
        <w:rPr>
          <w:rFonts w:ascii="Tahoma" w:eastAsia="微软雅黑" w:hAnsi="Tahoma" w:hint="eastAsia"/>
          <w:kern w:val="0"/>
          <w:sz w:val="22"/>
        </w:rPr>
        <w:t>的滤镜。</w:t>
      </w:r>
    </w:p>
    <w:p w14:paraId="07B5508E" w14:textId="53C4F73E" w:rsidR="00D379ED" w:rsidRPr="00D379ED" w:rsidRDefault="00E738CF" w:rsidP="00E738C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是对整体</w:t>
      </w:r>
      <w:r w:rsidR="00EE4E53">
        <w:rPr>
          <w:rFonts w:ascii="Tahoma" w:eastAsia="微软雅黑" w:hAnsi="Tahoma" w:hint="eastAsia"/>
          <w:kern w:val="0"/>
          <w:sz w:val="22"/>
        </w:rPr>
        <w:t>界面</w:t>
      </w:r>
      <w:r>
        <w:rPr>
          <w:rFonts w:ascii="Tahoma" w:eastAsia="微软雅黑" w:hAnsi="Tahoma" w:hint="eastAsia"/>
          <w:kern w:val="0"/>
          <w:sz w:val="22"/>
        </w:rPr>
        <w:t>添加效果，</w:t>
      </w:r>
      <w:r w:rsidR="0061375A">
        <w:rPr>
          <w:rFonts w:ascii="Tahoma" w:eastAsia="微软雅黑" w:hAnsi="Tahoma" w:hint="eastAsia"/>
          <w:kern w:val="0"/>
          <w:sz w:val="22"/>
        </w:rPr>
        <w:t>并且能</w:t>
      </w:r>
      <w:r>
        <w:rPr>
          <w:rFonts w:ascii="Tahoma" w:eastAsia="微软雅黑" w:hAnsi="Tahoma" w:hint="eastAsia"/>
          <w:kern w:val="0"/>
          <w:sz w:val="22"/>
        </w:rPr>
        <w:t>与</w:t>
      </w:r>
      <w:r w:rsidR="00EE4E53">
        <w:rPr>
          <w:rFonts w:ascii="Tahoma" w:eastAsia="微软雅黑" w:hAnsi="Tahoma" w:hint="eastAsia"/>
          <w:kern w:val="0"/>
          <w:sz w:val="22"/>
        </w:rPr>
        <w:t>前面的个体滤镜</w:t>
      </w:r>
      <w:r>
        <w:rPr>
          <w:rFonts w:ascii="Tahoma" w:eastAsia="微软雅黑" w:hAnsi="Tahoma" w:hint="eastAsia"/>
          <w:kern w:val="0"/>
          <w:sz w:val="22"/>
        </w:rPr>
        <w:t>效果叠加，</w:t>
      </w:r>
      <w:r w:rsidR="0061375A" w:rsidRPr="00D379ED">
        <w:rPr>
          <w:rFonts w:ascii="Tahoma" w:eastAsia="微软雅黑" w:hAnsi="Tahoma" w:hint="eastAsia"/>
          <w:b/>
          <w:kern w:val="0"/>
          <w:sz w:val="22"/>
        </w:rPr>
        <w:t>所以</w:t>
      </w:r>
      <w:r w:rsidRPr="00D379ED">
        <w:rPr>
          <w:rFonts w:ascii="Tahoma" w:eastAsia="微软雅黑" w:hAnsi="Tahoma" w:hint="eastAsia"/>
          <w:b/>
          <w:kern w:val="0"/>
          <w:sz w:val="22"/>
        </w:rPr>
        <w:t>消耗性能</w:t>
      </w:r>
      <w:r w:rsidR="00EE4E53">
        <w:rPr>
          <w:rFonts w:ascii="Tahoma" w:eastAsia="微软雅黑" w:hAnsi="Tahoma" w:hint="eastAsia"/>
          <w:b/>
          <w:kern w:val="0"/>
          <w:sz w:val="22"/>
        </w:rPr>
        <w:t>较</w:t>
      </w:r>
      <w:r w:rsidRPr="00D379ED">
        <w:rPr>
          <w:rFonts w:ascii="Tahoma" w:eastAsia="微软雅黑" w:hAnsi="Tahoma" w:hint="eastAsia"/>
          <w:b/>
          <w:kern w:val="0"/>
          <w:sz w:val="22"/>
        </w:rPr>
        <w:t>大</w:t>
      </w:r>
      <w:r w:rsidR="0061375A" w:rsidRPr="00D379ED">
        <w:rPr>
          <w:rFonts w:ascii="Tahoma" w:eastAsia="微软雅黑" w:hAnsi="Tahoma" w:hint="eastAsia"/>
          <w:kern w:val="0"/>
          <w:sz w:val="22"/>
        </w:rPr>
        <w:t>。</w:t>
      </w:r>
      <w:r w:rsidR="00D379ED">
        <w:rPr>
          <w:rFonts w:ascii="Tahoma" w:eastAsia="微软雅黑" w:hAnsi="Tahoma" w:hint="eastAsia"/>
          <w:kern w:val="0"/>
          <w:sz w:val="22"/>
        </w:rPr>
        <w:t>下图中测试的电脑帧数稳定在</w:t>
      </w:r>
      <w:r w:rsidR="00D379ED">
        <w:rPr>
          <w:rFonts w:ascii="Tahoma" w:eastAsia="微软雅黑" w:hAnsi="Tahoma" w:hint="eastAsia"/>
          <w:kern w:val="0"/>
          <w:sz w:val="22"/>
        </w:rPr>
        <w:t>30</w:t>
      </w:r>
      <w:r w:rsidR="00D379ED">
        <w:rPr>
          <w:rFonts w:ascii="Tahoma" w:eastAsia="微软雅黑" w:hAnsi="Tahoma" w:hint="eastAsia"/>
          <w:kern w:val="0"/>
          <w:sz w:val="22"/>
        </w:rPr>
        <w:t>帧，但是没有开滤镜时，帧数稳定在</w:t>
      </w:r>
      <w:r w:rsidR="00D379ED">
        <w:rPr>
          <w:rFonts w:ascii="Tahoma" w:eastAsia="微软雅黑" w:hAnsi="Tahoma" w:hint="eastAsia"/>
          <w:kern w:val="0"/>
          <w:sz w:val="22"/>
        </w:rPr>
        <w:t>40</w:t>
      </w:r>
      <w:r w:rsidR="00D379ED">
        <w:rPr>
          <w:rFonts w:ascii="Tahoma" w:eastAsia="微软雅黑" w:hAnsi="Tahoma" w:hint="eastAsia"/>
          <w:kern w:val="0"/>
          <w:sz w:val="22"/>
        </w:rPr>
        <w:t>帧左右。</w:t>
      </w:r>
    </w:p>
    <w:p w14:paraId="51E00332" w14:textId="77777777" w:rsidR="00D379ED" w:rsidRDefault="00D379ED" w:rsidP="00D379ED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2F455CF" wp14:editId="428C9EB2">
            <wp:extent cx="3000375" cy="217944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007020" cy="2184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E76411" w14:textId="380AEC24" w:rsidR="003B0131" w:rsidRPr="003B0131" w:rsidRDefault="00EE4E53" w:rsidP="003B013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界面</w:t>
      </w:r>
      <w:r w:rsidR="005966DC" w:rsidRPr="005966DC">
        <w:rPr>
          <w:rFonts w:ascii="Tahoma" w:eastAsia="微软雅黑" w:hAnsi="Tahoma" w:hint="eastAsia"/>
          <w:kern w:val="0"/>
          <w:sz w:val="22"/>
        </w:rPr>
        <w:t>滤镜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5966DC" w:rsidRPr="005966DC">
        <w:rPr>
          <w:rFonts w:ascii="Tahoma" w:eastAsia="微软雅黑" w:hAnsi="Tahoma" w:hint="eastAsia"/>
          <w:kern w:val="0"/>
          <w:sz w:val="22"/>
        </w:rPr>
        <w:t>功能也十分受限：</w:t>
      </w:r>
    </w:p>
    <w:p w14:paraId="5CF69DEA" w14:textId="1611F3BA" w:rsidR="003B0131" w:rsidRPr="003B0131" w:rsidRDefault="003B0131" w:rsidP="00EE4E5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  <w:t>1.</w:t>
      </w:r>
      <w:r w:rsidRPr="003B0131">
        <w:rPr>
          <w:rFonts w:ascii="Tahoma" w:eastAsia="微软雅黑" w:hAnsi="Tahoma"/>
          <w:kern w:val="0"/>
          <w:sz w:val="22"/>
        </w:rPr>
        <w:t>地图滤镜只能瞬间切换。</w:t>
      </w:r>
    </w:p>
    <w:p w14:paraId="7C150D9E" w14:textId="10A6BD8C" w:rsidR="003B0131" w:rsidRPr="003B0131" w:rsidRDefault="003B0131" w:rsidP="00EE4E5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  <w:t>2.</w:t>
      </w:r>
      <w:r w:rsidRPr="003B0131">
        <w:rPr>
          <w:rFonts w:ascii="Tahoma" w:eastAsia="微软雅黑" w:hAnsi="Tahoma"/>
          <w:kern w:val="0"/>
          <w:sz w:val="22"/>
        </w:rPr>
        <w:t>没有</w:t>
      </w:r>
      <w:r w:rsidRPr="003B0131">
        <w:rPr>
          <w:rFonts w:ascii="Tahoma" w:eastAsia="微软雅黑" w:hAnsi="Tahoma"/>
          <w:kern w:val="0"/>
          <w:sz w:val="22"/>
        </w:rPr>
        <w:t xml:space="preserve"> </w:t>
      </w:r>
      <w:r w:rsidRPr="003B0131">
        <w:rPr>
          <w:rFonts w:ascii="Tahoma" w:eastAsia="微软雅黑" w:hAnsi="Tahoma"/>
          <w:kern w:val="0"/>
          <w:sz w:val="22"/>
        </w:rPr>
        <w:t>波动</w:t>
      </w:r>
      <w:r w:rsidR="00EE4E53">
        <w:rPr>
          <w:rFonts w:ascii="Tahoma" w:eastAsia="微软雅黑" w:hAnsi="Tahoma" w:hint="eastAsia"/>
          <w:kern w:val="0"/>
          <w:sz w:val="22"/>
        </w:rPr>
        <w:t>变化</w:t>
      </w:r>
      <w:r w:rsidRPr="003B0131">
        <w:rPr>
          <w:rFonts w:ascii="Tahoma" w:eastAsia="微软雅黑" w:hAnsi="Tahoma"/>
          <w:kern w:val="0"/>
          <w:sz w:val="22"/>
        </w:rPr>
        <w:t xml:space="preserve"> </w:t>
      </w:r>
      <w:r w:rsidRPr="003B0131">
        <w:rPr>
          <w:rFonts w:ascii="Tahoma" w:eastAsia="微软雅黑" w:hAnsi="Tahoma"/>
          <w:kern w:val="0"/>
          <w:sz w:val="22"/>
        </w:rPr>
        <w:t>。</w:t>
      </w:r>
    </w:p>
    <w:p w14:paraId="14D481CB" w14:textId="27CD07E0" w:rsidR="005966DC" w:rsidRDefault="003B0131" w:rsidP="00EE4E5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  <w:t>3.</w:t>
      </w:r>
      <w:r w:rsidRPr="003B0131">
        <w:rPr>
          <w:rFonts w:ascii="Tahoma" w:eastAsia="微软雅黑" w:hAnsi="Tahoma"/>
          <w:kern w:val="0"/>
          <w:sz w:val="22"/>
        </w:rPr>
        <w:t>着色滤镜的程度只有</w:t>
      </w:r>
      <w:r w:rsidRPr="003B0131">
        <w:rPr>
          <w:rFonts w:ascii="Tahoma" w:eastAsia="微软雅黑" w:hAnsi="Tahoma"/>
          <w:kern w:val="0"/>
          <w:sz w:val="22"/>
        </w:rPr>
        <w:t>0</w:t>
      </w:r>
      <w:r w:rsidRPr="003B0131">
        <w:rPr>
          <w:rFonts w:ascii="Tahoma" w:eastAsia="微软雅黑" w:hAnsi="Tahoma"/>
          <w:kern w:val="0"/>
          <w:sz w:val="22"/>
        </w:rPr>
        <w:t>和</w:t>
      </w:r>
      <w:r w:rsidRPr="003B0131">
        <w:rPr>
          <w:rFonts w:ascii="Tahoma" w:eastAsia="微软雅黑" w:hAnsi="Tahoma"/>
          <w:kern w:val="0"/>
          <w:sz w:val="22"/>
        </w:rPr>
        <w:t>255</w:t>
      </w:r>
      <w:r w:rsidRPr="003B0131">
        <w:rPr>
          <w:rFonts w:ascii="Tahoma" w:eastAsia="微软雅黑" w:hAnsi="Tahoma"/>
          <w:kern w:val="0"/>
          <w:sz w:val="22"/>
        </w:rPr>
        <w:t>，中间过渡的</w:t>
      </w:r>
      <w:r w:rsidRPr="003B0131">
        <w:rPr>
          <w:rFonts w:ascii="Tahoma" w:eastAsia="微软雅黑" w:hAnsi="Tahoma"/>
          <w:kern w:val="0"/>
          <w:sz w:val="22"/>
        </w:rPr>
        <w:t>1-254</w:t>
      </w:r>
      <w:r w:rsidRPr="003B0131">
        <w:rPr>
          <w:rFonts w:ascii="Tahoma" w:eastAsia="微软雅黑" w:hAnsi="Tahoma"/>
          <w:kern w:val="0"/>
          <w:sz w:val="22"/>
        </w:rPr>
        <w:t>默认视为</w:t>
      </w:r>
      <w:r w:rsidRPr="003B0131">
        <w:rPr>
          <w:rFonts w:ascii="Tahoma" w:eastAsia="微软雅黑" w:hAnsi="Tahoma"/>
          <w:kern w:val="0"/>
          <w:sz w:val="22"/>
        </w:rPr>
        <w:t>255</w:t>
      </w:r>
      <w:r w:rsidRPr="003B0131">
        <w:rPr>
          <w:rFonts w:ascii="Tahoma" w:eastAsia="微软雅黑" w:hAnsi="Tahom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CD1633" w14:paraId="46D55768" w14:textId="77777777" w:rsidTr="00CD1633">
        <w:tc>
          <w:tcPr>
            <w:tcW w:w="8522" w:type="dxa"/>
          </w:tcPr>
          <w:p w14:paraId="41FF5AD4" w14:textId="77777777" w:rsidR="00CD1633" w:rsidRPr="00495B19" w:rsidRDefault="00CD1633" w:rsidP="00CD163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hint="eastAsia"/>
                <w:bCs/>
                <w:kern w:val="0"/>
                <w:sz w:val="22"/>
              </w:rPr>
            </w:pPr>
            <w:r w:rsidRPr="00495B19">
              <w:rPr>
                <w:rFonts w:ascii="Tahoma" w:eastAsia="微软雅黑" w:hAnsi="Tahoma" w:hint="eastAsia"/>
                <w:bCs/>
                <w:kern w:val="0"/>
                <w:sz w:val="22"/>
              </w:rPr>
              <w:t>如果你会脚本，你进入脚本后会发现</w:t>
            </w:r>
            <w:r w:rsidRPr="00495B19"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 w:rsidRPr="00495B19">
              <w:rPr>
                <w:rFonts w:ascii="Tahoma" w:eastAsia="微软雅黑" w:hAnsi="Tahoma" w:hint="eastAsia"/>
                <w:b/>
                <w:kern w:val="0"/>
                <w:sz w:val="22"/>
              </w:rPr>
              <w:t>插件中的滤镜</w:t>
            </w:r>
            <w:r w:rsidRPr="00495B19"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 w:rsidRPr="00495B19">
              <w:rPr>
                <w:rFonts w:ascii="Tahoma" w:eastAsia="微软雅黑" w:hAnsi="Tahoma" w:hint="eastAsia"/>
                <w:bCs/>
                <w:kern w:val="0"/>
                <w:sz w:val="22"/>
              </w:rPr>
              <w:t>与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 w:rsidRPr="00CD1633">
              <w:rPr>
                <w:rFonts w:ascii="Tahoma" w:eastAsia="微软雅黑" w:hAnsi="Tahoma" w:hint="eastAsia"/>
                <w:b/>
                <w:kern w:val="0"/>
                <w:sz w:val="22"/>
              </w:rPr>
              <w:t>脚本库中的滤镜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 w:rsidRPr="00495B19">
              <w:rPr>
                <w:rFonts w:ascii="Tahoma" w:eastAsia="微软雅黑" w:hAnsi="Tahoma" w:hint="eastAsia"/>
                <w:bCs/>
                <w:kern w:val="0"/>
                <w:sz w:val="22"/>
              </w:rPr>
              <w:t>略有不同。</w:t>
            </w:r>
          </w:p>
          <w:p w14:paraId="7C4C4683" w14:textId="77777777" w:rsidR="00CD1633" w:rsidRDefault="00CD1633" w:rsidP="00CD1633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脚本层面上，原游戏核心库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pixi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提供了基本的下列几种滤镜，它们分别是：</w:t>
            </w:r>
          </w:p>
          <w:p w14:paraId="153A0515" w14:textId="77777777" w:rsidR="00CD1633" w:rsidRPr="00EE4E53" w:rsidRDefault="00CD1633" w:rsidP="00CD1633">
            <w:pPr>
              <w:widowControl/>
              <w:adjustRightInd w:val="0"/>
              <w:snapToGrid w:val="0"/>
              <w:spacing w:after="12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2"/>
              </w:rPr>
            </w:pPr>
            <w:r w:rsidRPr="00EE4E53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ab/>
            </w:r>
            <w:r w:rsidRPr="00EE4E53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ab/>
            </w:r>
            <w:r w:rsidRPr="00EE4E53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遮罩滤镜（</w:t>
            </w:r>
            <w:r w:rsidRPr="00EE4E53">
              <w:rPr>
                <w:rFonts w:ascii="Tahoma" w:eastAsia="微软雅黑" w:hAnsi="Tahoma"/>
                <w:color w:val="A6A6A6" w:themeColor="background1" w:themeShade="A6"/>
                <w:kern w:val="0"/>
                <w:sz w:val="22"/>
              </w:rPr>
              <w:t>SpriteMaskFilter</w:t>
            </w:r>
            <w:r w:rsidRPr="00EE4E53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）</w:t>
            </w:r>
          </w:p>
          <w:p w14:paraId="6DE1A2E9" w14:textId="77777777" w:rsidR="00CD1633" w:rsidRPr="005A2617" w:rsidRDefault="00CD1633" w:rsidP="00CD1633">
            <w:pPr>
              <w:widowControl/>
              <w:adjustRightInd w:val="0"/>
              <w:snapToGrid w:val="0"/>
              <w:spacing w:after="1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A2617">
              <w:rPr>
                <w:rFonts w:ascii="Tahoma" w:eastAsia="微软雅黑" w:hAnsi="Tahoma" w:hint="eastAsia"/>
                <w:kern w:val="0"/>
                <w:sz w:val="22"/>
              </w:rPr>
              <w:tab/>
            </w:r>
            <w:r w:rsidRPr="005A2617">
              <w:rPr>
                <w:rFonts w:ascii="Tahoma" w:eastAsia="微软雅黑" w:hAnsi="Tahoma" w:hint="eastAsia"/>
                <w:kern w:val="0"/>
                <w:sz w:val="22"/>
              </w:rPr>
              <w:tab/>
            </w:r>
            <w:r w:rsidRPr="005A2617">
              <w:rPr>
                <w:rFonts w:ascii="Tahoma" w:eastAsia="微软雅黑" w:hAnsi="Tahoma" w:hint="eastAsia"/>
                <w:kern w:val="0"/>
                <w:sz w:val="22"/>
              </w:rPr>
              <w:t>颜色矩阵滤镜（</w:t>
            </w:r>
            <w:r w:rsidRPr="005A2617">
              <w:rPr>
                <w:rFonts w:ascii="Tahoma" w:eastAsia="微软雅黑" w:hAnsi="Tahoma"/>
                <w:kern w:val="0"/>
                <w:sz w:val="22"/>
              </w:rPr>
              <w:t>ColorMatrixFilter</w:t>
            </w:r>
            <w:r w:rsidRPr="005A2617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14:paraId="0433ABE6" w14:textId="77777777" w:rsidR="00CD1633" w:rsidRPr="005A2617" w:rsidRDefault="00CD1633" w:rsidP="00CD1633">
            <w:pPr>
              <w:widowControl/>
              <w:adjustRightInd w:val="0"/>
              <w:snapToGrid w:val="0"/>
              <w:spacing w:after="1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A2617">
              <w:rPr>
                <w:rFonts w:ascii="Tahoma" w:eastAsia="微软雅黑" w:hAnsi="Tahoma" w:hint="eastAsia"/>
                <w:kern w:val="0"/>
                <w:sz w:val="22"/>
              </w:rPr>
              <w:tab/>
            </w:r>
            <w:r w:rsidRPr="005A2617">
              <w:rPr>
                <w:rFonts w:ascii="Tahoma" w:eastAsia="微软雅黑" w:hAnsi="Tahoma" w:hint="eastAsia"/>
                <w:kern w:val="0"/>
                <w:sz w:val="22"/>
              </w:rPr>
              <w:tab/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模糊滤镜（</w:t>
            </w:r>
            <w:r w:rsidRPr="005A2617">
              <w:rPr>
                <w:rFonts w:ascii="Tahoma" w:eastAsia="微软雅黑" w:hAnsi="Tahoma"/>
                <w:kern w:val="0"/>
                <w:sz w:val="22"/>
              </w:rPr>
              <w:t>BlurFilter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14:paraId="4D5655B8" w14:textId="77777777" w:rsidR="00CD1633" w:rsidRDefault="00CD1633" w:rsidP="00CD1633">
            <w:pPr>
              <w:widowControl/>
              <w:adjustRightInd w:val="0"/>
              <w:snapToGrid w:val="0"/>
              <w:spacing w:after="1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A2617">
              <w:rPr>
                <w:rFonts w:ascii="Tahoma" w:eastAsia="微软雅黑" w:hAnsi="Tahoma" w:hint="eastAsia"/>
                <w:kern w:val="0"/>
                <w:sz w:val="22"/>
              </w:rPr>
              <w:tab/>
            </w:r>
            <w:r w:rsidRPr="005A2617">
              <w:rPr>
                <w:rFonts w:ascii="Tahoma" w:eastAsia="微软雅黑" w:hAnsi="Tahoma" w:hint="eastAsia"/>
                <w:kern w:val="0"/>
                <w:sz w:val="22"/>
              </w:rPr>
              <w:tab/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噪点滤镜（</w:t>
            </w:r>
            <w:r w:rsidRPr="00612BFD">
              <w:rPr>
                <w:rFonts w:ascii="Tahoma" w:eastAsia="微软雅黑" w:hAnsi="Tahoma"/>
                <w:kern w:val="0"/>
                <w:sz w:val="22"/>
              </w:rPr>
              <w:t>NoiseFilter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14:paraId="04235268" w14:textId="77777777" w:rsidR="00CD1633" w:rsidRPr="00EE4E53" w:rsidRDefault="00CD1633" w:rsidP="00CD1633">
            <w:pPr>
              <w:widowControl/>
              <w:adjustRightInd w:val="0"/>
              <w:snapToGrid w:val="0"/>
              <w:spacing w:after="12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2"/>
              </w:rPr>
            </w:pPr>
            <w:r w:rsidRPr="00EE4E53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ab/>
            </w:r>
            <w:r w:rsidRPr="00EE4E53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ab/>
            </w:r>
            <w:r w:rsidRPr="00EE4E53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抗锯齿滤镜（</w:t>
            </w:r>
            <w:r w:rsidRPr="00EE4E53">
              <w:rPr>
                <w:rFonts w:ascii="Tahoma" w:eastAsia="微软雅黑" w:hAnsi="Tahoma"/>
                <w:color w:val="A6A6A6" w:themeColor="background1" w:themeShade="A6"/>
                <w:kern w:val="0"/>
                <w:sz w:val="22"/>
              </w:rPr>
              <w:t>FXAAFilter</w:t>
            </w:r>
            <w:r w:rsidRPr="00EE4E53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）</w:t>
            </w:r>
          </w:p>
          <w:p w14:paraId="5A1D1C19" w14:textId="77777777" w:rsidR="00CD1633" w:rsidRPr="00EE4E53" w:rsidRDefault="00CD1633" w:rsidP="00CD1633">
            <w:pPr>
              <w:widowControl/>
              <w:adjustRightInd w:val="0"/>
              <w:snapToGrid w:val="0"/>
              <w:spacing w:after="12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2"/>
              </w:rPr>
            </w:pPr>
            <w:r w:rsidRPr="00EE4E53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ab/>
            </w:r>
            <w:r w:rsidRPr="00EE4E53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ab/>
            </w:r>
            <w:r w:rsidRPr="00EE4E53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置换滤镜（</w:t>
            </w:r>
            <w:r w:rsidRPr="00EE4E53">
              <w:rPr>
                <w:rFonts w:ascii="Tahoma" w:eastAsia="微软雅黑" w:hAnsi="Tahoma"/>
                <w:color w:val="A6A6A6" w:themeColor="background1" w:themeShade="A6"/>
                <w:kern w:val="0"/>
                <w:sz w:val="22"/>
              </w:rPr>
              <w:t>DisplacementFilter</w:t>
            </w:r>
            <w:r w:rsidRPr="00EE4E53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）</w:t>
            </w:r>
          </w:p>
          <w:p w14:paraId="4DB228D5" w14:textId="0A9334CC" w:rsidR="00CD1633" w:rsidRPr="00CD1633" w:rsidRDefault="00CD1633" w:rsidP="00EE4E53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 w:hint="eastAsi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另外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pixi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官方还提供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pixi-filter.js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库，库中集合了更多其它有趣的滤镜效果，这里暂不考虑。</w:t>
            </w:r>
          </w:p>
        </w:tc>
      </w:tr>
    </w:tbl>
    <w:p w14:paraId="41B27ACE" w14:textId="5C6A1811" w:rsidR="00CD1633" w:rsidRDefault="00CD163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C33DB20" w14:textId="037DD4C0" w:rsidR="00244B45" w:rsidRDefault="00CD1633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71E0EB8" w14:textId="58F03285" w:rsidR="004477F7" w:rsidRDefault="004477F7" w:rsidP="005F1007">
      <w:pPr>
        <w:pStyle w:val="2"/>
      </w:pPr>
      <w:r>
        <w:rPr>
          <w:rFonts w:hint="eastAsia"/>
        </w:rPr>
        <w:lastRenderedPageBreak/>
        <w:t>滤镜种类</w:t>
      </w:r>
    </w:p>
    <w:p w14:paraId="57279989" w14:textId="77777777" w:rsidR="004477F7" w:rsidRPr="008155C8" w:rsidRDefault="004477F7" w:rsidP="004A35D3">
      <w:pPr>
        <w:pStyle w:val="3"/>
      </w:pPr>
      <w:r>
        <w:rPr>
          <w:rFonts w:hint="eastAsia"/>
        </w:rPr>
        <w:t>纯色滤镜</w:t>
      </w:r>
    </w:p>
    <w:p w14:paraId="2539FDCE" w14:textId="77777777" w:rsidR="004477F7" w:rsidRDefault="00456650" w:rsidP="00456650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456650">
        <w:rPr>
          <w:rFonts w:ascii="Tahoma" w:eastAsia="微软雅黑" w:hAnsi="Tahoma" w:hint="eastAsia"/>
          <w:b/>
          <w:kern w:val="0"/>
          <w:sz w:val="22"/>
        </w:rPr>
        <w:t>纯色滤镜的效果与</w:t>
      </w:r>
      <w:r w:rsidRPr="00456650">
        <w:rPr>
          <w:rFonts w:ascii="Tahoma" w:eastAsia="微软雅黑" w:hAnsi="Tahoma" w:hint="eastAsia"/>
          <w:b/>
          <w:kern w:val="0"/>
          <w:sz w:val="22"/>
        </w:rPr>
        <w:t>ps</w:t>
      </w:r>
      <w:r w:rsidRPr="00456650">
        <w:rPr>
          <w:rFonts w:ascii="Tahoma" w:eastAsia="微软雅黑" w:hAnsi="Tahoma" w:hint="eastAsia"/>
          <w:b/>
          <w:kern w:val="0"/>
          <w:sz w:val="22"/>
        </w:rPr>
        <w:t>中的正片叠底效果一模一样</w:t>
      </w:r>
      <w:r w:rsidRPr="00456650">
        <w:rPr>
          <w:rFonts w:ascii="Tahoma" w:eastAsia="微软雅黑" w:hAnsi="Tahoma" w:hint="eastAsia"/>
          <w:kern w:val="0"/>
          <w:sz w:val="22"/>
        </w:rPr>
        <w:t>。</w:t>
      </w:r>
    </w:p>
    <w:p w14:paraId="3CCA83EE" w14:textId="77777777" w:rsidR="00456650" w:rsidRDefault="00456650" w:rsidP="0045665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固定分为</w:t>
      </w:r>
      <w:r>
        <w:rPr>
          <w:rFonts w:ascii="Tahoma" w:eastAsia="微软雅黑" w:hAnsi="Tahoma" w:hint="eastAsia"/>
          <w:kern w:val="0"/>
          <w:sz w:val="22"/>
        </w:rPr>
        <w:t>7</w:t>
      </w:r>
      <w:r>
        <w:rPr>
          <w:rFonts w:ascii="Tahoma" w:eastAsia="微软雅黑" w:hAnsi="Tahoma" w:hint="eastAsia"/>
          <w:kern w:val="0"/>
          <w:sz w:val="22"/>
        </w:rPr>
        <w:t>种颜色：纯黑、</w:t>
      </w:r>
      <w:r w:rsidR="00371A13">
        <w:rPr>
          <w:rFonts w:ascii="Tahoma" w:eastAsia="微软雅黑" w:hAnsi="Tahoma" w:hint="eastAsia"/>
          <w:kern w:val="0"/>
          <w:sz w:val="22"/>
        </w:rPr>
        <w:t>纯蓝、纯绿、</w:t>
      </w:r>
      <w:r>
        <w:rPr>
          <w:rFonts w:ascii="Tahoma" w:eastAsia="微软雅黑" w:hAnsi="Tahoma" w:hint="eastAsia"/>
          <w:kern w:val="0"/>
          <w:sz w:val="22"/>
        </w:rPr>
        <w:t>纯红、黄色、紫色、青色。</w:t>
      </w:r>
    </w:p>
    <w:p w14:paraId="40340EDD" w14:textId="77777777" w:rsidR="00131B53" w:rsidRDefault="00371A13" w:rsidP="00131B5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7B0EADB" wp14:editId="492EA561">
            <wp:extent cx="5274310" cy="2632882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2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B001D" w14:textId="77777777" w:rsidR="00456650" w:rsidRDefault="00371A13" w:rsidP="009A45B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图中为滤镜程度开到</w:t>
      </w:r>
      <w:r>
        <w:rPr>
          <w:rFonts w:ascii="Tahoma" w:eastAsia="微软雅黑" w:hAnsi="Tahoma" w:hint="eastAsia"/>
          <w:kern w:val="0"/>
          <w:sz w:val="22"/>
        </w:rPr>
        <w:t>255</w:t>
      </w:r>
      <w:r>
        <w:rPr>
          <w:rFonts w:ascii="Tahoma" w:eastAsia="微软雅黑" w:hAnsi="Tahoma" w:hint="eastAsia"/>
          <w:kern w:val="0"/>
          <w:sz w:val="22"/>
        </w:rPr>
        <w:t>最大程度的效果）</w:t>
      </w:r>
    </w:p>
    <w:p w14:paraId="14B02B7C" w14:textId="77777777" w:rsidR="00456650" w:rsidRPr="00456650" w:rsidRDefault="00456650" w:rsidP="009A45B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56650">
        <w:rPr>
          <w:rFonts w:ascii="Tahoma" w:eastAsia="微软雅黑" w:hAnsi="Tahoma"/>
          <w:kern w:val="0"/>
          <w:sz w:val="22"/>
        </w:rPr>
        <w:t>光的三原色是：红、绿、蓝。</w:t>
      </w:r>
      <w:r w:rsidRPr="00456650">
        <w:rPr>
          <w:rFonts w:ascii="Tahoma" w:eastAsia="微软雅黑" w:hAnsi="Tahoma"/>
          <w:kern w:val="0"/>
          <w:sz w:val="22"/>
        </w:rPr>
        <w:t xml:space="preserve"> </w:t>
      </w:r>
    </w:p>
    <w:p w14:paraId="4580EA72" w14:textId="77777777" w:rsidR="00456650" w:rsidRDefault="00456650" w:rsidP="009A45B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56650">
        <w:rPr>
          <w:rFonts w:ascii="Tahoma" w:eastAsia="微软雅黑" w:hAnsi="Tahoma"/>
          <w:kern w:val="0"/>
          <w:sz w:val="22"/>
        </w:rPr>
        <w:t>黄</w:t>
      </w:r>
      <w:r w:rsidRPr="00456650">
        <w:rPr>
          <w:rFonts w:ascii="Tahoma" w:eastAsia="微软雅黑" w:hAnsi="Tahoma"/>
          <w:kern w:val="0"/>
          <w:sz w:val="22"/>
        </w:rPr>
        <w:t>=</w:t>
      </w:r>
      <w:r w:rsidRPr="00456650">
        <w:rPr>
          <w:rFonts w:ascii="Tahoma" w:eastAsia="微软雅黑" w:hAnsi="Tahoma"/>
          <w:kern w:val="0"/>
          <w:sz w:val="22"/>
        </w:rPr>
        <w:t>红</w:t>
      </w:r>
      <w:r w:rsidRPr="00456650">
        <w:rPr>
          <w:rFonts w:ascii="Tahoma" w:eastAsia="微软雅黑" w:hAnsi="Tahoma"/>
          <w:kern w:val="0"/>
          <w:sz w:val="22"/>
        </w:rPr>
        <w:t>+</w:t>
      </w:r>
      <w:r w:rsidRPr="00456650">
        <w:rPr>
          <w:rFonts w:ascii="Tahoma" w:eastAsia="微软雅黑" w:hAnsi="Tahoma"/>
          <w:kern w:val="0"/>
          <w:sz w:val="22"/>
        </w:rPr>
        <w:t>绿。紫</w:t>
      </w:r>
      <w:r w:rsidRPr="00456650">
        <w:rPr>
          <w:rFonts w:ascii="Tahoma" w:eastAsia="微软雅黑" w:hAnsi="Tahoma"/>
          <w:kern w:val="0"/>
          <w:sz w:val="22"/>
        </w:rPr>
        <w:t>=</w:t>
      </w:r>
      <w:r w:rsidRPr="00456650">
        <w:rPr>
          <w:rFonts w:ascii="Tahoma" w:eastAsia="微软雅黑" w:hAnsi="Tahoma"/>
          <w:kern w:val="0"/>
          <w:sz w:val="22"/>
        </w:rPr>
        <w:t>红</w:t>
      </w:r>
      <w:r w:rsidRPr="00456650">
        <w:rPr>
          <w:rFonts w:ascii="Tahoma" w:eastAsia="微软雅黑" w:hAnsi="Tahoma"/>
          <w:kern w:val="0"/>
          <w:sz w:val="22"/>
        </w:rPr>
        <w:t>+</w:t>
      </w:r>
      <w:r w:rsidRPr="00456650">
        <w:rPr>
          <w:rFonts w:ascii="Tahoma" w:eastAsia="微软雅黑" w:hAnsi="Tahoma"/>
          <w:kern w:val="0"/>
          <w:sz w:val="22"/>
        </w:rPr>
        <w:t>蓝。青</w:t>
      </w:r>
      <w:r w:rsidRPr="00456650">
        <w:rPr>
          <w:rFonts w:ascii="Tahoma" w:eastAsia="微软雅黑" w:hAnsi="Tahoma"/>
          <w:kern w:val="0"/>
          <w:sz w:val="22"/>
        </w:rPr>
        <w:t>=</w:t>
      </w:r>
      <w:r w:rsidRPr="00456650">
        <w:rPr>
          <w:rFonts w:ascii="Tahoma" w:eastAsia="微软雅黑" w:hAnsi="Tahoma"/>
          <w:kern w:val="0"/>
          <w:sz w:val="22"/>
        </w:rPr>
        <w:t>蓝</w:t>
      </w:r>
      <w:r w:rsidRPr="00456650">
        <w:rPr>
          <w:rFonts w:ascii="Tahoma" w:eastAsia="微软雅黑" w:hAnsi="Tahoma"/>
          <w:kern w:val="0"/>
          <w:sz w:val="22"/>
        </w:rPr>
        <w:t>+</w:t>
      </w:r>
      <w:r w:rsidRPr="00456650">
        <w:rPr>
          <w:rFonts w:ascii="Tahoma" w:eastAsia="微软雅黑" w:hAnsi="Tahoma"/>
          <w:kern w:val="0"/>
          <w:sz w:val="22"/>
        </w:rPr>
        <w:t>绿。</w:t>
      </w:r>
      <w:r w:rsidR="009A45B7">
        <w:rPr>
          <w:rFonts w:ascii="Tahoma" w:eastAsia="微软雅黑" w:hAnsi="Tahoma" w:hint="eastAsia"/>
          <w:kern w:val="0"/>
          <w:sz w:val="22"/>
        </w:rPr>
        <w:t xml:space="preserve"> </w:t>
      </w:r>
      <w:r w:rsidR="009A45B7">
        <w:rPr>
          <w:rFonts w:ascii="Tahoma" w:eastAsia="微软雅黑" w:hAnsi="Tahoma" w:hint="eastAsia"/>
          <w:kern w:val="0"/>
          <w:sz w:val="22"/>
        </w:rPr>
        <w:t>白</w:t>
      </w:r>
      <w:r w:rsidR="009A45B7">
        <w:rPr>
          <w:rFonts w:ascii="Tahoma" w:eastAsia="微软雅黑" w:hAnsi="Tahoma" w:hint="eastAsia"/>
          <w:kern w:val="0"/>
          <w:sz w:val="22"/>
        </w:rPr>
        <w:t>=</w:t>
      </w:r>
      <w:r w:rsidR="009A45B7">
        <w:rPr>
          <w:rFonts w:ascii="Tahoma" w:eastAsia="微软雅黑" w:hAnsi="Tahoma" w:hint="eastAsia"/>
          <w:kern w:val="0"/>
          <w:sz w:val="22"/>
        </w:rPr>
        <w:t>红</w:t>
      </w:r>
      <w:r w:rsidR="009A45B7">
        <w:rPr>
          <w:rFonts w:ascii="Tahoma" w:eastAsia="微软雅黑" w:hAnsi="Tahoma" w:hint="eastAsia"/>
          <w:kern w:val="0"/>
          <w:sz w:val="22"/>
        </w:rPr>
        <w:t>+</w:t>
      </w:r>
      <w:r w:rsidR="009A45B7">
        <w:rPr>
          <w:rFonts w:ascii="Tahoma" w:eastAsia="微软雅黑" w:hAnsi="Tahoma" w:hint="eastAsia"/>
          <w:kern w:val="0"/>
          <w:sz w:val="22"/>
        </w:rPr>
        <w:t>蓝</w:t>
      </w:r>
      <w:r w:rsidR="009A45B7">
        <w:rPr>
          <w:rFonts w:ascii="Tahoma" w:eastAsia="微软雅黑" w:hAnsi="Tahoma" w:hint="eastAsia"/>
          <w:kern w:val="0"/>
          <w:sz w:val="22"/>
        </w:rPr>
        <w:t>+</w:t>
      </w:r>
      <w:r w:rsidR="009A45B7">
        <w:rPr>
          <w:rFonts w:ascii="Tahoma" w:eastAsia="微软雅黑" w:hAnsi="Tahoma" w:hint="eastAsia"/>
          <w:kern w:val="0"/>
          <w:sz w:val="22"/>
        </w:rPr>
        <w:t>绿。黑</w:t>
      </w:r>
      <w:r w:rsidR="009A45B7">
        <w:rPr>
          <w:rFonts w:ascii="Tahoma" w:eastAsia="微软雅黑" w:hAnsi="Tahoma" w:hint="eastAsia"/>
          <w:kern w:val="0"/>
          <w:sz w:val="22"/>
        </w:rPr>
        <w:t>=</w:t>
      </w:r>
      <w:r w:rsidR="009A45B7">
        <w:rPr>
          <w:rFonts w:ascii="Tahoma" w:eastAsia="微软雅黑" w:hAnsi="Tahoma" w:hint="eastAsia"/>
          <w:kern w:val="0"/>
          <w:sz w:val="22"/>
        </w:rPr>
        <w:t>什么颜色都没有。</w:t>
      </w:r>
    </w:p>
    <w:p w14:paraId="7DAEEC4E" w14:textId="77777777" w:rsidR="009A45B7" w:rsidRDefault="009A45B7" w:rsidP="009A45B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设置滤色镜后，比如纯蓝</w:t>
      </w:r>
      <w:r w:rsidR="00456650" w:rsidRPr="00456650">
        <w:rPr>
          <w:rFonts w:ascii="Tahoma" w:eastAsia="微软雅黑" w:hAnsi="Tahoma"/>
          <w:kern w:val="0"/>
          <w:sz w:val="22"/>
        </w:rPr>
        <w:t>，</w:t>
      </w:r>
      <w:r w:rsidR="00456650">
        <w:rPr>
          <w:rFonts w:ascii="Tahoma" w:eastAsia="微软雅黑" w:hAnsi="Tahoma" w:hint="eastAsia"/>
          <w:kern w:val="0"/>
          <w:sz w:val="22"/>
        </w:rPr>
        <w:t>图片</w:t>
      </w:r>
      <w:r w:rsidR="00456650" w:rsidRPr="00456650">
        <w:rPr>
          <w:rFonts w:ascii="Tahoma" w:eastAsia="微软雅黑" w:hAnsi="Tahoma"/>
          <w:kern w:val="0"/>
          <w:sz w:val="22"/>
        </w:rPr>
        <w:t>将只剩下的蓝色光线</w:t>
      </w:r>
      <w:r>
        <w:rPr>
          <w:rFonts w:ascii="Tahoma" w:eastAsia="微软雅黑" w:hAnsi="Tahoma" w:hint="eastAsia"/>
          <w:kern w:val="0"/>
          <w:sz w:val="22"/>
        </w:rPr>
        <w:t>，因为黄色、紫色、绿色属于混合色，所以效果不太一样</w:t>
      </w:r>
      <w:r w:rsidR="00456650" w:rsidRPr="00456650">
        <w:rPr>
          <w:rFonts w:ascii="Tahoma" w:eastAsia="微软雅黑" w:hAnsi="Tahoma"/>
          <w:kern w:val="0"/>
          <w:sz w:val="22"/>
        </w:rPr>
        <w:t>。</w:t>
      </w:r>
    </w:p>
    <w:p w14:paraId="3AAC64D2" w14:textId="77777777" w:rsidR="00456650" w:rsidRDefault="00456650" w:rsidP="009A45B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56650">
        <w:rPr>
          <w:rFonts w:ascii="Tahoma" w:eastAsia="微软雅黑" w:hAnsi="Tahoma"/>
          <w:kern w:val="0"/>
          <w:sz w:val="22"/>
        </w:rPr>
        <w:t>你需要适当调整透明度，对周围环境滤镜颜色进行微调。</w:t>
      </w:r>
    </w:p>
    <w:p w14:paraId="02A4A921" w14:textId="77777777" w:rsidR="00456650" w:rsidRPr="00456650" w:rsidRDefault="00371A13" w:rsidP="0045665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1F90C7E" w14:textId="77777777" w:rsidR="004477F7" w:rsidRPr="008155C8" w:rsidRDefault="004477F7" w:rsidP="004A35D3">
      <w:pPr>
        <w:pStyle w:val="3"/>
      </w:pPr>
      <w:r>
        <w:rPr>
          <w:rFonts w:hint="eastAsia"/>
        </w:rPr>
        <w:lastRenderedPageBreak/>
        <w:t>着色滤镜</w:t>
      </w:r>
    </w:p>
    <w:p w14:paraId="4A60E56A" w14:textId="77777777" w:rsidR="00456650" w:rsidRDefault="00403E12" w:rsidP="00BC008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着色滤镜是在图像色彩信息的基础上，进行额外填色</w:t>
      </w:r>
      <w:r w:rsidR="00456650" w:rsidRPr="00456650">
        <w:rPr>
          <w:rFonts w:ascii="Tahoma" w:eastAsia="微软雅黑" w:hAnsi="Tahoma" w:hint="eastAsia"/>
          <w:kern w:val="0"/>
          <w:sz w:val="22"/>
        </w:rPr>
        <w:t>。</w:t>
      </w:r>
    </w:p>
    <w:p w14:paraId="024DE15C" w14:textId="77777777" w:rsidR="00131B53" w:rsidRDefault="00456650" w:rsidP="00BC008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分为</w:t>
      </w:r>
      <w:r w:rsidR="003A5009">
        <w:rPr>
          <w:rFonts w:ascii="Tahoma" w:eastAsia="微软雅黑" w:hAnsi="Tahoma" w:hint="eastAsia"/>
          <w:kern w:val="0"/>
          <w:sz w:val="22"/>
        </w:rPr>
        <w:t>一下几种</w:t>
      </w:r>
      <w:r>
        <w:rPr>
          <w:rFonts w:ascii="Tahoma" w:eastAsia="微软雅黑" w:hAnsi="Tahoma" w:hint="eastAsia"/>
          <w:kern w:val="0"/>
          <w:sz w:val="22"/>
        </w:rPr>
        <w:t>：</w:t>
      </w:r>
      <w:r w:rsidR="007C58EC" w:rsidRPr="007C58EC">
        <w:rPr>
          <w:rFonts w:ascii="Tahoma" w:eastAsia="微软雅黑" w:hAnsi="Tahoma" w:hint="eastAsia"/>
          <w:kern w:val="0"/>
          <w:sz w:val="22"/>
        </w:rPr>
        <w:t>黑白</w:t>
      </w:r>
      <w:r w:rsidR="007C58EC">
        <w:rPr>
          <w:rFonts w:ascii="Tahoma" w:eastAsia="微软雅黑" w:hAnsi="Tahoma" w:hint="eastAsia"/>
          <w:kern w:val="0"/>
          <w:sz w:val="22"/>
        </w:rPr>
        <w:t>、</w:t>
      </w:r>
      <w:r w:rsidR="007C58EC" w:rsidRPr="007C58EC">
        <w:rPr>
          <w:rFonts w:ascii="Tahoma" w:eastAsia="微软雅黑" w:hAnsi="Tahoma" w:hint="eastAsia"/>
          <w:kern w:val="0"/>
          <w:sz w:val="22"/>
        </w:rPr>
        <w:t>反色</w:t>
      </w:r>
      <w:r w:rsidR="007C58EC">
        <w:rPr>
          <w:rFonts w:ascii="Tahoma" w:eastAsia="微软雅黑" w:hAnsi="Tahoma" w:hint="eastAsia"/>
          <w:kern w:val="0"/>
          <w:sz w:val="22"/>
        </w:rPr>
        <w:t>、</w:t>
      </w:r>
      <w:r w:rsidR="007C58EC" w:rsidRPr="007C58EC">
        <w:rPr>
          <w:rFonts w:ascii="Tahoma" w:eastAsia="微软雅黑" w:hAnsi="Tahoma" w:hint="eastAsia"/>
          <w:kern w:val="0"/>
          <w:sz w:val="22"/>
        </w:rPr>
        <w:t>鲜艳</w:t>
      </w:r>
      <w:r w:rsidR="007C58EC" w:rsidRPr="007C58EC">
        <w:rPr>
          <w:rFonts w:ascii="Tahoma" w:eastAsia="微软雅黑" w:hAnsi="Tahoma"/>
          <w:kern w:val="0"/>
          <w:sz w:val="22"/>
        </w:rPr>
        <w:t xml:space="preserve"> </w:t>
      </w:r>
      <w:r w:rsidR="007C58EC">
        <w:rPr>
          <w:rFonts w:ascii="Tahoma" w:eastAsia="微软雅黑" w:hAnsi="Tahoma" w:hint="eastAsia"/>
          <w:kern w:val="0"/>
          <w:sz w:val="22"/>
        </w:rPr>
        <w:t>、</w:t>
      </w:r>
      <w:r w:rsidR="007C58EC" w:rsidRPr="007C58EC">
        <w:rPr>
          <w:rFonts w:ascii="Tahoma" w:eastAsia="微软雅黑" w:hAnsi="Tahoma" w:hint="eastAsia"/>
          <w:kern w:val="0"/>
          <w:sz w:val="22"/>
        </w:rPr>
        <w:t>漂白</w:t>
      </w:r>
      <w:r w:rsidR="007C58EC">
        <w:rPr>
          <w:rFonts w:ascii="Tahoma" w:eastAsia="微软雅黑" w:hAnsi="Tahoma" w:hint="eastAsia"/>
          <w:kern w:val="0"/>
          <w:sz w:val="22"/>
        </w:rPr>
        <w:t>、</w:t>
      </w:r>
      <w:r w:rsidR="007C58EC" w:rsidRPr="007C58EC">
        <w:rPr>
          <w:rFonts w:ascii="Tahoma" w:eastAsia="微软雅黑" w:hAnsi="Tahoma" w:hint="eastAsia"/>
          <w:kern w:val="0"/>
          <w:sz w:val="22"/>
        </w:rPr>
        <w:t>饱和度降低</w:t>
      </w:r>
      <w:r w:rsidR="007C58EC">
        <w:rPr>
          <w:rFonts w:ascii="Tahoma" w:eastAsia="微软雅黑" w:hAnsi="Tahoma" w:hint="eastAsia"/>
          <w:kern w:val="0"/>
          <w:sz w:val="22"/>
        </w:rPr>
        <w:t>、</w:t>
      </w:r>
      <w:r w:rsidR="007C58EC" w:rsidRPr="007C58EC">
        <w:rPr>
          <w:rFonts w:ascii="Tahoma" w:eastAsia="微软雅黑" w:hAnsi="Tahoma" w:hint="eastAsia"/>
          <w:kern w:val="0"/>
          <w:sz w:val="22"/>
        </w:rPr>
        <w:t>古墨水画色</w:t>
      </w:r>
      <w:r w:rsidR="007C58EC">
        <w:rPr>
          <w:rFonts w:ascii="Tahoma" w:eastAsia="微软雅黑" w:hAnsi="Tahoma" w:hint="eastAsia"/>
          <w:kern w:val="0"/>
          <w:sz w:val="22"/>
        </w:rPr>
        <w:t>、</w:t>
      </w:r>
      <w:r w:rsidR="007C58EC" w:rsidRPr="007C58EC">
        <w:rPr>
          <w:rFonts w:ascii="Tahoma" w:eastAsia="微软雅黑" w:hAnsi="Tahoma" w:hint="eastAsia"/>
          <w:kern w:val="0"/>
          <w:sz w:val="22"/>
        </w:rPr>
        <w:t>古铜色</w:t>
      </w:r>
      <w:r w:rsidR="007C58EC">
        <w:rPr>
          <w:rFonts w:ascii="Tahoma" w:eastAsia="微软雅黑" w:hAnsi="Tahoma" w:hint="eastAsia"/>
          <w:kern w:val="0"/>
          <w:sz w:val="22"/>
        </w:rPr>
        <w:t>、</w:t>
      </w:r>
      <w:r w:rsidR="007C58EC" w:rsidRPr="007C58EC">
        <w:rPr>
          <w:rFonts w:ascii="Tahoma" w:eastAsia="微软雅黑" w:hAnsi="Tahoma" w:hint="eastAsia"/>
          <w:kern w:val="0"/>
          <w:sz w:val="22"/>
        </w:rPr>
        <w:t>宝丽来相机色</w:t>
      </w:r>
      <w:r w:rsidR="007C58EC">
        <w:rPr>
          <w:rFonts w:ascii="Tahoma" w:eastAsia="微软雅黑" w:hAnsi="Tahoma" w:hint="eastAsia"/>
          <w:kern w:val="0"/>
          <w:sz w:val="22"/>
        </w:rPr>
        <w:t>、</w:t>
      </w:r>
      <w:r w:rsidR="007C58EC" w:rsidRPr="007C58EC">
        <w:rPr>
          <w:rFonts w:ascii="Tahoma" w:eastAsia="微软雅黑" w:hAnsi="Tahoma" w:hint="eastAsia"/>
          <w:kern w:val="0"/>
          <w:sz w:val="22"/>
        </w:rPr>
        <w:t>红绿蓝翻转</w:t>
      </w:r>
      <w:r w:rsidR="007C58EC">
        <w:rPr>
          <w:rFonts w:ascii="Tahoma" w:eastAsia="微软雅黑" w:hAnsi="Tahoma" w:hint="eastAsia"/>
          <w:kern w:val="0"/>
          <w:sz w:val="22"/>
        </w:rPr>
        <w:t>、</w:t>
      </w:r>
      <w:r w:rsidR="007C58EC" w:rsidRPr="007C58EC">
        <w:rPr>
          <w:rFonts w:ascii="Tahoma" w:eastAsia="微软雅黑" w:hAnsi="Tahoma" w:hint="eastAsia"/>
          <w:kern w:val="0"/>
          <w:sz w:val="22"/>
        </w:rPr>
        <w:t>夜色</w:t>
      </w:r>
      <w:r w:rsidR="007C58EC">
        <w:rPr>
          <w:rFonts w:ascii="Tahoma" w:eastAsia="微软雅黑" w:hAnsi="Tahoma" w:hint="eastAsia"/>
          <w:kern w:val="0"/>
          <w:sz w:val="22"/>
        </w:rPr>
        <w:t>、</w:t>
      </w:r>
      <w:r w:rsidR="007C58EC" w:rsidRPr="007C58EC">
        <w:rPr>
          <w:rFonts w:ascii="Tahoma" w:eastAsia="微软雅黑" w:hAnsi="Tahoma" w:hint="eastAsia"/>
          <w:kern w:val="0"/>
          <w:sz w:val="22"/>
        </w:rPr>
        <w:t>致幻色</w:t>
      </w:r>
      <w:r w:rsidR="007C58EC">
        <w:rPr>
          <w:rFonts w:ascii="Tahoma" w:eastAsia="微软雅黑" w:hAnsi="Tahoma" w:hint="eastAsia"/>
          <w:kern w:val="0"/>
          <w:sz w:val="22"/>
        </w:rPr>
        <w:t>。</w:t>
      </w:r>
      <w:r w:rsidR="007C58EC" w:rsidRPr="007C58EC">
        <w:rPr>
          <w:rFonts w:ascii="Tahoma" w:eastAsia="微软雅黑" w:hAnsi="Tahoma" w:hint="eastAsia"/>
          <w:kern w:val="0"/>
          <w:sz w:val="22"/>
        </w:rPr>
        <w:t>常用的</w:t>
      </w:r>
      <w:r w:rsidR="007C58EC">
        <w:rPr>
          <w:rFonts w:ascii="Tahoma" w:eastAsia="微软雅黑" w:hAnsi="Tahoma" w:hint="eastAsia"/>
          <w:kern w:val="0"/>
          <w:sz w:val="22"/>
        </w:rPr>
        <w:t>一般为</w:t>
      </w:r>
      <w:r w:rsidR="007C58EC" w:rsidRPr="007C58EC">
        <w:rPr>
          <w:rFonts w:ascii="Tahoma" w:eastAsia="微软雅黑" w:hAnsi="Tahoma" w:hint="eastAsia"/>
          <w:kern w:val="0"/>
          <w:sz w:val="22"/>
        </w:rPr>
        <w:t>前面</w:t>
      </w:r>
      <w:r w:rsidR="007C58EC" w:rsidRPr="007C58EC">
        <w:rPr>
          <w:rFonts w:ascii="Tahoma" w:eastAsia="微软雅黑" w:hAnsi="Tahoma" w:hint="eastAsia"/>
          <w:kern w:val="0"/>
          <w:sz w:val="22"/>
        </w:rPr>
        <w:t>4</w:t>
      </w:r>
      <w:r w:rsidR="007C58EC" w:rsidRPr="007C58EC">
        <w:rPr>
          <w:rFonts w:ascii="Tahoma" w:eastAsia="微软雅黑" w:hAnsi="Tahoma" w:hint="eastAsia"/>
          <w:kern w:val="0"/>
          <w:sz w:val="22"/>
        </w:rPr>
        <w:t>种。</w:t>
      </w:r>
    </w:p>
    <w:p w14:paraId="00CB27B2" w14:textId="77777777" w:rsidR="0029765B" w:rsidRDefault="0029765B" w:rsidP="00BC008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BC0089">
        <w:rPr>
          <w:rFonts w:ascii="Tahoma" w:eastAsia="微软雅黑" w:hAnsi="Tahoma" w:hint="eastAsia"/>
          <w:b/>
          <w:kern w:val="0"/>
          <w:sz w:val="22"/>
        </w:rPr>
        <w:t>反色</w:t>
      </w:r>
      <w:r>
        <w:rPr>
          <w:rFonts w:ascii="Tahoma" w:eastAsia="微软雅黑" w:hAnsi="Tahoma" w:hint="eastAsia"/>
          <w:kern w:val="0"/>
          <w:sz w:val="22"/>
        </w:rPr>
        <w:t>：反色与红绿蓝翻转不一样，反色是色彩值直接</w:t>
      </w:r>
      <w:r>
        <w:rPr>
          <w:rFonts w:ascii="Tahoma" w:eastAsia="微软雅黑" w:hAnsi="Tahoma" w:hint="eastAsia"/>
          <w:kern w:val="0"/>
          <w:sz w:val="22"/>
        </w:rPr>
        <w:t>255</w:t>
      </w:r>
      <w:r>
        <w:rPr>
          <w:rFonts w:ascii="Tahoma" w:eastAsia="微软雅黑" w:hAnsi="Tahoma" w:hint="eastAsia"/>
          <w:kern w:val="0"/>
          <w:sz w:val="22"/>
        </w:rPr>
        <w:t>取差值。而</w:t>
      </w:r>
      <w:r w:rsidR="003A5361">
        <w:rPr>
          <w:rFonts w:ascii="Tahoma" w:eastAsia="微软雅黑" w:hAnsi="Tahoma" w:hint="eastAsia"/>
          <w:kern w:val="0"/>
          <w:sz w:val="22"/>
        </w:rPr>
        <w:t>红绿蓝翻转，是红的色彩值给绿色，绿色的色彩值给蓝色，蓝色的色彩值给红色。</w:t>
      </w:r>
    </w:p>
    <w:p w14:paraId="0CBE7DA9" w14:textId="77777777" w:rsidR="00BC0089" w:rsidRDefault="00B2358A" w:rsidP="00BC008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从左至右依次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原图、反色、红绿蓝翻转）</w:t>
      </w:r>
    </w:p>
    <w:p w14:paraId="02E76408" w14:textId="77777777" w:rsidR="00A27E99" w:rsidRDefault="00B2358A" w:rsidP="00A27E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D8B6191" wp14:editId="072ABDAA">
            <wp:extent cx="5274310" cy="189230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9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F52AA2" w14:textId="77777777" w:rsidR="00BC0089" w:rsidRDefault="00BC0089" w:rsidP="00BC008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一提的是，反色的实际效果，与</w:t>
      </w:r>
      <w:r>
        <w:rPr>
          <w:rFonts w:ascii="Tahoma" w:eastAsia="微软雅黑" w:hAnsi="Tahoma" w:hint="eastAsia"/>
          <w:kern w:val="0"/>
          <w:sz w:val="22"/>
        </w:rPr>
        <w:t>ps</w:t>
      </w:r>
      <w:r>
        <w:rPr>
          <w:rFonts w:ascii="Tahoma" w:eastAsia="微软雅黑" w:hAnsi="Tahoma" w:hint="eastAsia"/>
          <w:kern w:val="0"/>
          <w:sz w:val="22"/>
        </w:rPr>
        <w:t>的反相有出入。可能是由于程序内部的色彩矩阵算法不一样，</w:t>
      </w:r>
      <w:r>
        <w:rPr>
          <w:rFonts w:ascii="Tahoma" w:eastAsia="微软雅黑" w:hAnsi="Tahoma" w:hint="eastAsia"/>
          <w:kern w:val="0"/>
          <w:sz w:val="22"/>
        </w:rPr>
        <w:t>ps</w:t>
      </w:r>
      <w:r>
        <w:rPr>
          <w:rFonts w:ascii="Tahoma" w:eastAsia="微软雅黑" w:hAnsi="Tahoma" w:hint="eastAsia"/>
          <w:kern w:val="0"/>
          <w:sz w:val="22"/>
        </w:rPr>
        <w:t>中应该是黑色的部分被填充成了白色</w:t>
      </w:r>
      <w:r w:rsidR="00207F79">
        <w:rPr>
          <w:rFonts w:ascii="Tahoma" w:eastAsia="微软雅黑" w:hAnsi="Tahoma" w:hint="eastAsia"/>
          <w:kern w:val="0"/>
          <w:sz w:val="22"/>
        </w:rPr>
        <w:t>，使得反色的效果反而变亮了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5713678" w14:textId="77777777" w:rsidR="00A27E99" w:rsidRDefault="00A27E99" w:rsidP="0018610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186101">
        <w:rPr>
          <w:rFonts w:ascii="Tahoma" w:eastAsia="微软雅黑" w:hAnsi="Tahoma" w:hint="eastAsia"/>
          <w:b/>
          <w:kern w:val="0"/>
          <w:sz w:val="22"/>
        </w:rPr>
        <w:t>漂白</w:t>
      </w:r>
      <w:r>
        <w:rPr>
          <w:rFonts w:ascii="Tahoma" w:eastAsia="微软雅黑" w:hAnsi="Tahoma" w:hint="eastAsia"/>
          <w:kern w:val="0"/>
          <w:sz w:val="22"/>
        </w:rPr>
        <w:t>：</w:t>
      </w:r>
      <w:r w:rsidR="00EE328D">
        <w:rPr>
          <w:rFonts w:ascii="Tahoma" w:eastAsia="微软雅黑" w:hAnsi="Tahoma" w:hint="eastAsia"/>
          <w:kern w:val="0"/>
          <w:sz w:val="22"/>
        </w:rPr>
        <w:t>需要注意的是，</w:t>
      </w:r>
      <w:r>
        <w:rPr>
          <w:rFonts w:ascii="Tahoma" w:eastAsia="微软雅黑" w:hAnsi="Tahoma" w:hint="eastAsia"/>
          <w:kern w:val="0"/>
          <w:sz w:val="22"/>
        </w:rPr>
        <w:t>漂白</w:t>
      </w:r>
      <w:r w:rsidR="00EE328D">
        <w:rPr>
          <w:rFonts w:ascii="Tahoma" w:eastAsia="微软雅黑" w:hAnsi="Tahoma" w:hint="eastAsia"/>
          <w:kern w:val="0"/>
          <w:sz w:val="22"/>
        </w:rPr>
        <w:t>并不能使</w:t>
      </w:r>
      <w:r>
        <w:rPr>
          <w:rFonts w:ascii="Tahoma" w:eastAsia="微软雅黑" w:hAnsi="Tahoma" w:hint="eastAsia"/>
          <w:kern w:val="0"/>
          <w:sz w:val="22"/>
        </w:rPr>
        <w:t>图像变亮</w:t>
      </w:r>
      <w:r w:rsidR="00207F79">
        <w:rPr>
          <w:rFonts w:ascii="Tahoma" w:eastAsia="微软雅黑" w:hAnsi="Tahoma" w:hint="eastAsia"/>
          <w:kern w:val="0"/>
          <w:sz w:val="22"/>
        </w:rPr>
        <w:t>，</w:t>
      </w:r>
      <w:r w:rsidR="00EE328D">
        <w:rPr>
          <w:rFonts w:ascii="Tahoma" w:eastAsia="微软雅黑" w:hAnsi="Tahoma" w:hint="eastAsia"/>
          <w:kern w:val="0"/>
          <w:sz w:val="22"/>
        </w:rPr>
        <w:t>漂白是将整个图像的倾向于白色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EE328D">
        <w:rPr>
          <w:rFonts w:ascii="Tahoma" w:eastAsia="微软雅黑" w:hAnsi="Tahoma" w:hint="eastAsia"/>
          <w:kern w:val="0"/>
          <w:sz w:val="22"/>
        </w:rPr>
        <w:t>与纯色滤镜搭配后，亮度</w:t>
      </w:r>
      <w:r w:rsidR="00E91AC4">
        <w:rPr>
          <w:rFonts w:ascii="Tahoma" w:eastAsia="微软雅黑" w:hAnsi="Tahoma" w:hint="eastAsia"/>
          <w:kern w:val="0"/>
          <w:sz w:val="22"/>
        </w:rPr>
        <w:t>仍然不变</w:t>
      </w:r>
      <w:r w:rsidR="00EE328D">
        <w:rPr>
          <w:rFonts w:ascii="Tahoma" w:eastAsia="微软雅黑" w:hAnsi="Tahoma" w:hint="eastAsia"/>
          <w:kern w:val="0"/>
          <w:sz w:val="22"/>
        </w:rPr>
        <w:t>。</w:t>
      </w:r>
    </w:p>
    <w:p w14:paraId="53435D4E" w14:textId="77777777" w:rsidR="00EE328D" w:rsidRPr="00EE328D" w:rsidRDefault="00EE328D" w:rsidP="0018610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从左至右依次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原图、纯蓝、纯蓝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漂白）</w:t>
      </w:r>
    </w:p>
    <w:p w14:paraId="5A5F5B31" w14:textId="77777777" w:rsidR="00A27E99" w:rsidRDefault="00EE328D" w:rsidP="00A27E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DBAC8E6" wp14:editId="51B9E47D">
            <wp:extent cx="5274310" cy="1838960"/>
            <wp:effectExtent l="0" t="0" r="2540" b="889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38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3A492F" w14:textId="77777777" w:rsidR="00A27E99" w:rsidRDefault="00A27E99" w:rsidP="00A27E9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2165682" w14:textId="77777777" w:rsidR="007C58EC" w:rsidRPr="00A27E99" w:rsidRDefault="007C58EC" w:rsidP="007C58EC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E01892D" w14:textId="77777777" w:rsidR="00131B53" w:rsidRPr="007C58EC" w:rsidRDefault="009A45B7" w:rsidP="007C58E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BF855EB" w14:textId="77777777" w:rsidR="00E83EF3" w:rsidRDefault="00E83EF3" w:rsidP="004A35D3">
      <w:pPr>
        <w:pStyle w:val="3"/>
      </w:pPr>
      <w:r>
        <w:rPr>
          <w:rFonts w:hint="eastAsia"/>
        </w:rPr>
        <w:lastRenderedPageBreak/>
        <w:t>填充滤镜</w:t>
      </w:r>
    </w:p>
    <w:p w14:paraId="4104F8A7" w14:textId="77777777" w:rsidR="00E83EF3" w:rsidRDefault="00104AAE" w:rsidP="00E83EF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填充</w:t>
      </w:r>
      <w:r w:rsidR="00E83EF3" w:rsidRPr="00456650">
        <w:rPr>
          <w:rFonts w:ascii="Tahoma" w:eastAsia="微软雅黑" w:hAnsi="Tahoma" w:hint="eastAsia"/>
          <w:b/>
          <w:kern w:val="0"/>
          <w:sz w:val="22"/>
        </w:rPr>
        <w:t>滤镜的效果与</w:t>
      </w:r>
      <w:r w:rsidR="00E83EF3" w:rsidRPr="00456650">
        <w:rPr>
          <w:rFonts w:ascii="Tahoma" w:eastAsia="微软雅黑" w:hAnsi="Tahoma" w:hint="eastAsia"/>
          <w:b/>
          <w:kern w:val="0"/>
          <w:sz w:val="22"/>
        </w:rPr>
        <w:t>ps</w:t>
      </w:r>
      <w:r w:rsidR="00E83EF3" w:rsidRPr="00456650">
        <w:rPr>
          <w:rFonts w:ascii="Tahoma" w:eastAsia="微软雅黑" w:hAnsi="Tahoma" w:hint="eastAsia"/>
          <w:b/>
          <w:kern w:val="0"/>
          <w:sz w:val="22"/>
        </w:rPr>
        <w:t>中的</w:t>
      </w:r>
      <w:r w:rsidR="00E83EF3">
        <w:rPr>
          <w:rFonts w:ascii="Tahoma" w:eastAsia="微软雅黑" w:hAnsi="Tahoma" w:hint="eastAsia"/>
          <w:b/>
          <w:kern w:val="0"/>
          <w:sz w:val="22"/>
        </w:rPr>
        <w:t>油漆桶填充</w:t>
      </w:r>
      <w:r w:rsidR="00E83EF3" w:rsidRPr="00456650">
        <w:rPr>
          <w:rFonts w:ascii="Tahoma" w:eastAsia="微软雅黑" w:hAnsi="Tahoma" w:hint="eastAsia"/>
          <w:b/>
          <w:kern w:val="0"/>
          <w:sz w:val="22"/>
        </w:rPr>
        <w:t>效果一模一样</w:t>
      </w:r>
      <w:r w:rsidR="00E83EF3" w:rsidRPr="00456650">
        <w:rPr>
          <w:rFonts w:ascii="Tahoma" w:eastAsia="微软雅黑" w:hAnsi="Tahoma" w:hint="eastAsia"/>
          <w:kern w:val="0"/>
          <w:sz w:val="22"/>
        </w:rPr>
        <w:t>。</w:t>
      </w:r>
    </w:p>
    <w:p w14:paraId="76C4082A" w14:textId="77777777" w:rsidR="00E83EF3" w:rsidRDefault="00E83EF3" w:rsidP="00E83EF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含有</w:t>
      </w: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种颜色：纯黑、纯蓝、纯绿、纯红、黄色、紫色、青色、纯白。</w:t>
      </w:r>
    </w:p>
    <w:p w14:paraId="597A29DE" w14:textId="77777777" w:rsidR="00E83EF3" w:rsidRPr="00E83EF3" w:rsidRDefault="00E83EF3" w:rsidP="00E83EF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并且支持自定义</w:t>
      </w:r>
      <w:r w:rsidR="00996143">
        <w:rPr>
          <w:rFonts w:ascii="Tahoma" w:eastAsia="微软雅黑" w:hAnsi="Tahoma" w:hint="eastAsia"/>
          <w:kern w:val="0"/>
          <w:sz w:val="22"/>
        </w:rPr>
        <w:t>填充</w:t>
      </w:r>
      <w:r>
        <w:rPr>
          <w:rFonts w:ascii="Tahoma" w:eastAsia="微软雅黑" w:hAnsi="Tahoma" w:hint="eastAsia"/>
          <w:kern w:val="0"/>
          <w:sz w:val="22"/>
        </w:rPr>
        <w:t>颜色</w:t>
      </w:r>
      <w:r w:rsidR="0074552F">
        <w:rPr>
          <w:rFonts w:ascii="Tahoma" w:eastAsia="微软雅黑" w:hAnsi="Tahoma" w:hint="eastAsia"/>
          <w:kern w:val="0"/>
          <w:sz w:val="22"/>
        </w:rPr>
        <w:t>（</w:t>
      </w:r>
      <w:r w:rsidR="0074552F">
        <w:rPr>
          <w:rFonts w:ascii="Tahoma" w:eastAsia="微软雅黑" w:hAnsi="Tahoma" w:hint="eastAsia"/>
          <w:kern w:val="0"/>
          <w:sz w:val="22"/>
        </w:rPr>
        <w:t>#ffaacc</w:t>
      </w:r>
      <w:r w:rsidR="0074552F">
        <w:rPr>
          <w:rFonts w:ascii="Tahoma" w:eastAsia="微软雅黑" w:hAnsi="Tahoma" w:hint="eastAsia"/>
          <w:kern w:val="0"/>
          <w:sz w:val="22"/>
        </w:rPr>
        <w:t>）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EA5182B" w14:textId="77777777" w:rsidR="00E83EF3" w:rsidRPr="0049121C" w:rsidRDefault="00996143" w:rsidP="00E83EF3">
      <w:r w:rsidRPr="0049121C">
        <w:rPr>
          <w:rFonts w:ascii="Tahoma" w:eastAsia="微软雅黑" w:hAnsi="Tahoma" w:hint="eastAsia"/>
          <w:kern w:val="0"/>
          <w:sz w:val="22"/>
        </w:rPr>
        <w:t>填充滤镜会覆盖图片的</w:t>
      </w:r>
      <w:r w:rsidRPr="0049121C">
        <w:rPr>
          <w:rFonts w:ascii="Tahoma" w:eastAsia="微软雅黑" w:hAnsi="Tahoma" w:hint="eastAsia"/>
          <w:b/>
          <w:kern w:val="0"/>
          <w:sz w:val="22"/>
        </w:rPr>
        <w:t>所有不透明区域</w:t>
      </w:r>
      <w:r w:rsidRPr="0049121C">
        <w:rPr>
          <w:rFonts w:ascii="Tahoma" w:eastAsia="微软雅黑" w:hAnsi="Tahoma" w:hint="eastAsia"/>
          <w:kern w:val="0"/>
          <w:sz w:val="22"/>
        </w:rPr>
        <w:t>，含有背景的图片会被填充成矩形。</w:t>
      </w:r>
    </w:p>
    <w:p w14:paraId="5E9D0063" w14:textId="77777777" w:rsidR="00996143" w:rsidRDefault="00071C8D" w:rsidP="00071C8D">
      <w:pPr>
        <w:jc w:val="center"/>
      </w:pPr>
      <w:r>
        <w:rPr>
          <w:noProof/>
        </w:rPr>
        <w:drawing>
          <wp:inline distT="0" distB="0" distL="0" distR="0" wp14:anchorId="637F6D71" wp14:editId="2A9686AE">
            <wp:extent cx="4823460" cy="2418699"/>
            <wp:effectExtent l="0" t="0" r="0" b="127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829670" cy="24218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24BCD7" w14:textId="77777777" w:rsidR="00071C8D" w:rsidRPr="00071C8D" w:rsidRDefault="00071C8D" w:rsidP="00071C8D">
      <w:pPr>
        <w:jc w:val="left"/>
        <w:rPr>
          <w:rFonts w:ascii="Tahoma" w:eastAsia="微软雅黑" w:hAnsi="Tahoma"/>
          <w:kern w:val="0"/>
          <w:sz w:val="22"/>
        </w:rPr>
      </w:pPr>
      <w:r w:rsidRPr="00071C8D">
        <w:rPr>
          <w:rFonts w:ascii="Tahoma" w:eastAsia="微软雅黑" w:hAnsi="Tahoma" w:hint="eastAsia"/>
          <w:kern w:val="0"/>
          <w:sz w:val="22"/>
        </w:rPr>
        <w:t>需要注意的是，</w:t>
      </w:r>
      <w:r>
        <w:rPr>
          <w:rFonts w:ascii="Tahoma" w:eastAsia="微软雅黑" w:hAnsi="Tahoma" w:hint="eastAsia"/>
          <w:kern w:val="0"/>
          <w:sz w:val="22"/>
        </w:rPr>
        <w:t>全填充之后，只能看见影子，反而看不清脸了。</w:t>
      </w:r>
    </w:p>
    <w:p w14:paraId="446D6D01" w14:textId="77777777" w:rsidR="0074552F" w:rsidRPr="00996143" w:rsidRDefault="0074552F" w:rsidP="0074552F">
      <w:pPr>
        <w:widowControl/>
        <w:jc w:val="left"/>
      </w:pPr>
      <w:r>
        <w:br w:type="page"/>
      </w:r>
    </w:p>
    <w:p w14:paraId="34FBA498" w14:textId="77777777" w:rsidR="004477F7" w:rsidRPr="008155C8" w:rsidRDefault="004477F7" w:rsidP="004A35D3">
      <w:pPr>
        <w:pStyle w:val="3"/>
      </w:pPr>
      <w:r>
        <w:rPr>
          <w:rFonts w:hint="eastAsia"/>
        </w:rPr>
        <w:lastRenderedPageBreak/>
        <w:t>模糊滤镜</w:t>
      </w:r>
    </w:p>
    <w:p w14:paraId="34E61DE8" w14:textId="77777777" w:rsidR="00643A2E" w:rsidRPr="00E05D6C" w:rsidRDefault="00643A2E" w:rsidP="00643A2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E05D6C">
        <w:rPr>
          <w:rFonts w:ascii="Tahoma" w:eastAsia="微软雅黑" w:hAnsi="Tahoma" w:hint="eastAsia"/>
          <w:kern w:val="0"/>
          <w:sz w:val="22"/>
        </w:rPr>
        <w:t>模糊滤镜是单独的滤镜，并没有种类划分。</w:t>
      </w:r>
    </w:p>
    <w:p w14:paraId="7B161A14" w14:textId="77777777" w:rsidR="00643A2E" w:rsidRPr="00E05D6C" w:rsidRDefault="00643A2E" w:rsidP="00E05D6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E05D6C">
        <w:rPr>
          <w:rFonts w:ascii="Tahoma" w:eastAsia="微软雅黑" w:hAnsi="Tahoma" w:hint="eastAsia"/>
          <w:kern w:val="0"/>
          <w:sz w:val="22"/>
        </w:rPr>
        <w:t>模糊滤镜可以使得图像变的极其模糊。</w:t>
      </w:r>
    </w:p>
    <w:p w14:paraId="19F37870" w14:textId="77777777" w:rsidR="004477F7" w:rsidRPr="00643A2E" w:rsidRDefault="004477F7" w:rsidP="004477F7"/>
    <w:p w14:paraId="2C602E3D" w14:textId="77777777" w:rsidR="004477F7" w:rsidRPr="008155C8" w:rsidRDefault="004477F7" w:rsidP="004A35D3">
      <w:pPr>
        <w:pStyle w:val="3"/>
      </w:pPr>
      <w:r>
        <w:rPr>
          <w:rFonts w:hint="eastAsia"/>
        </w:rPr>
        <w:t>噪点滤镜</w:t>
      </w:r>
    </w:p>
    <w:p w14:paraId="00DAB3EE" w14:textId="77777777" w:rsidR="00643A2E" w:rsidRPr="00E05D6C" w:rsidRDefault="00643A2E" w:rsidP="00643A2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E05D6C">
        <w:rPr>
          <w:rFonts w:ascii="Tahoma" w:eastAsia="微软雅黑" w:hAnsi="Tahoma" w:hint="eastAsia"/>
          <w:kern w:val="0"/>
          <w:sz w:val="22"/>
        </w:rPr>
        <w:t>模糊滤镜是单独的滤镜，并没有种类划分。</w:t>
      </w:r>
    </w:p>
    <w:p w14:paraId="613555CD" w14:textId="77777777" w:rsidR="004477F7" w:rsidRPr="00E05D6C" w:rsidRDefault="00643A2E" w:rsidP="00E05D6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E05D6C">
        <w:rPr>
          <w:rFonts w:ascii="Tahoma" w:eastAsia="微软雅黑" w:hAnsi="Tahoma" w:hint="eastAsia"/>
          <w:kern w:val="0"/>
          <w:sz w:val="22"/>
        </w:rPr>
        <w:t>噪点滤镜会使得图像偏向于电视机花屏的效果。</w:t>
      </w:r>
    </w:p>
    <w:p w14:paraId="562976FC" w14:textId="77777777" w:rsidR="004477F7" w:rsidRDefault="006212AC" w:rsidP="006212A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6212AC">
        <w:rPr>
          <w:rFonts w:ascii="Tahoma" w:eastAsia="微软雅黑" w:hAnsi="Tahoma" w:hint="eastAsia"/>
          <w:b/>
          <w:kern w:val="0"/>
          <w:sz w:val="22"/>
        </w:rPr>
        <w:t>先后添加的滤镜效果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0FC67ADD" w14:textId="77777777" w:rsidR="00E00F8D" w:rsidRDefault="00E00F8D" w:rsidP="006212A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有一个比较有意思的是，</w:t>
      </w:r>
      <w:r w:rsidRPr="00E00F8D">
        <w:rPr>
          <w:rFonts w:ascii="Tahoma" w:eastAsia="微软雅黑" w:hAnsi="Tahoma"/>
          <w:kern w:val="0"/>
          <w:sz w:val="22"/>
        </w:rPr>
        <w:t>先噪点后模糊，与先模糊后噪点，</w:t>
      </w:r>
      <w:r>
        <w:rPr>
          <w:rFonts w:ascii="Tahoma" w:eastAsia="微软雅黑" w:hAnsi="Tahoma" w:hint="eastAsia"/>
          <w:kern w:val="0"/>
          <w:sz w:val="22"/>
        </w:rPr>
        <w:t>可以达到</w:t>
      </w:r>
      <w:r w:rsidRPr="00E00F8D">
        <w:rPr>
          <w:rFonts w:ascii="Tahoma" w:eastAsia="微软雅黑" w:hAnsi="Tahoma"/>
          <w:kern w:val="0"/>
          <w:sz w:val="22"/>
        </w:rPr>
        <w:t>不一样的</w:t>
      </w:r>
      <w:r>
        <w:rPr>
          <w:rFonts w:ascii="Tahoma" w:eastAsia="微软雅黑" w:hAnsi="Tahoma" w:hint="eastAsia"/>
          <w:kern w:val="0"/>
          <w:sz w:val="22"/>
        </w:rPr>
        <w:t>效果</w:t>
      </w:r>
      <w:r w:rsidRPr="00E00F8D">
        <w:rPr>
          <w:rFonts w:ascii="Tahoma" w:eastAsia="微软雅黑" w:hAnsi="Tahoma"/>
          <w:kern w:val="0"/>
          <w:sz w:val="22"/>
        </w:rPr>
        <w:t>。</w:t>
      </w:r>
    </w:p>
    <w:p w14:paraId="4C64378B" w14:textId="77777777" w:rsidR="00E00F8D" w:rsidRDefault="00E00F8D" w:rsidP="00E00F8D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BB99A00" wp14:editId="4A55D534">
            <wp:extent cx="3520745" cy="1204064"/>
            <wp:effectExtent l="0" t="0" r="381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520745" cy="1204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B39F5F" w14:textId="77777777" w:rsidR="006212AC" w:rsidRDefault="00533F12" w:rsidP="006212A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9E1189C" wp14:editId="2B7A0804">
            <wp:extent cx="5274310" cy="2718435"/>
            <wp:effectExtent l="0" t="0" r="2540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8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5CB1D" w14:textId="77777777" w:rsidR="00E00F8D" w:rsidRPr="006212AC" w:rsidRDefault="008C737B" w:rsidP="008C737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为了控制先后顺序，这里必须要求等待一帧后再添加，如果同时添加，则只有默认的滤镜顺序。</w:t>
      </w:r>
    </w:p>
    <w:p w14:paraId="147DFBF1" w14:textId="77777777" w:rsidR="004477F7" w:rsidRPr="004477F7" w:rsidRDefault="00E05D6C" w:rsidP="00E05D6C">
      <w:pPr>
        <w:widowControl/>
        <w:jc w:val="left"/>
      </w:pPr>
      <w:r>
        <w:br w:type="page"/>
      </w:r>
    </w:p>
    <w:p w14:paraId="40370F50" w14:textId="77777777" w:rsidR="004477F7" w:rsidRDefault="004477F7" w:rsidP="005F1007">
      <w:pPr>
        <w:pStyle w:val="2"/>
      </w:pPr>
      <w:r>
        <w:rPr>
          <w:rFonts w:hint="eastAsia"/>
        </w:rPr>
        <w:lastRenderedPageBreak/>
        <w:t>滤镜的变化属性</w:t>
      </w:r>
    </w:p>
    <w:p w14:paraId="1B5343D6" w14:textId="77777777" w:rsidR="00B8584D" w:rsidRPr="00B8584D" w:rsidRDefault="00B8584D" w:rsidP="00B8584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B8584D">
        <w:rPr>
          <w:rFonts w:ascii="Tahoma" w:eastAsia="微软雅黑" w:hAnsi="Tahoma" w:hint="eastAsia"/>
          <w:kern w:val="0"/>
          <w:sz w:val="22"/>
        </w:rPr>
        <w:t>滤镜根据程度，这里固定范围为</w:t>
      </w:r>
      <w:r w:rsidRPr="00B8584D">
        <w:rPr>
          <w:rFonts w:ascii="Tahoma" w:eastAsia="微软雅黑" w:hAnsi="Tahoma"/>
          <w:kern w:val="0"/>
          <w:sz w:val="22"/>
        </w:rPr>
        <w:t>0-255</w:t>
      </w:r>
      <w:r w:rsidRPr="00B8584D">
        <w:rPr>
          <w:rFonts w:ascii="Tahoma" w:eastAsia="微软雅黑" w:hAnsi="Tahoma"/>
          <w:kern w:val="0"/>
          <w:sz w:val="22"/>
        </w:rPr>
        <w:t>。</w:t>
      </w:r>
      <w:r w:rsidRPr="00B8584D">
        <w:rPr>
          <w:rFonts w:ascii="Tahoma" w:eastAsia="微软雅黑" w:hAnsi="Tahoma"/>
          <w:kern w:val="0"/>
          <w:sz w:val="22"/>
        </w:rPr>
        <w:t>255</w:t>
      </w:r>
      <w:r w:rsidRPr="00B8584D">
        <w:rPr>
          <w:rFonts w:ascii="Tahoma" w:eastAsia="微软雅黑" w:hAnsi="Tahoma"/>
          <w:kern w:val="0"/>
          <w:sz w:val="22"/>
        </w:rPr>
        <w:t>的程度最强烈</w:t>
      </w:r>
      <w:r w:rsidRPr="00B8584D">
        <w:rPr>
          <w:rFonts w:ascii="Tahoma" w:eastAsia="微软雅黑" w:hAnsi="Tahoma" w:hint="eastAsia"/>
          <w:kern w:val="0"/>
          <w:sz w:val="22"/>
        </w:rPr>
        <w:t>，</w:t>
      </w:r>
      <w:r w:rsidRPr="00B8584D">
        <w:rPr>
          <w:rFonts w:ascii="Tahoma" w:eastAsia="微软雅黑" w:hAnsi="Tahoma" w:hint="eastAsia"/>
          <w:kern w:val="0"/>
          <w:sz w:val="22"/>
        </w:rPr>
        <w:t>0</w:t>
      </w:r>
      <w:r w:rsidRPr="00B8584D">
        <w:rPr>
          <w:rFonts w:ascii="Tahoma" w:eastAsia="微软雅黑" w:hAnsi="Tahoma" w:hint="eastAsia"/>
          <w:kern w:val="0"/>
          <w:sz w:val="22"/>
        </w:rPr>
        <w:t>的程度为完全关闭滤镜的情况</w:t>
      </w:r>
      <w:r w:rsidRPr="00B8584D">
        <w:rPr>
          <w:rFonts w:ascii="Tahoma" w:eastAsia="微软雅黑" w:hAnsi="Tahoma"/>
          <w:kern w:val="0"/>
          <w:sz w:val="22"/>
        </w:rPr>
        <w:t>。</w:t>
      </w:r>
    </w:p>
    <w:p w14:paraId="645E1F10" w14:textId="77777777" w:rsidR="004477F7" w:rsidRDefault="004477F7" w:rsidP="004A35D3">
      <w:pPr>
        <w:pStyle w:val="3"/>
      </w:pPr>
      <w:r>
        <w:rPr>
          <w:rFonts w:hint="eastAsia"/>
        </w:rPr>
        <w:t>线性滤镜</w:t>
      </w:r>
    </w:p>
    <w:p w14:paraId="09DA9D1B" w14:textId="77777777" w:rsidR="0090643F" w:rsidRDefault="0090643F" w:rsidP="0090643F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指令默认都是线性滤镜，功能为：变化到目标程度后，一直保持滤镜情况。</w:t>
      </w:r>
    </w:p>
    <w:p w14:paraId="22C9C4B1" w14:textId="77777777" w:rsidR="0090643F" w:rsidRPr="0090643F" w:rsidRDefault="0090643F" w:rsidP="0090643F">
      <w:pPr>
        <w:rPr>
          <w:rFonts w:ascii="Tahoma" w:eastAsia="微软雅黑" w:hAnsi="Tahoma"/>
          <w:kern w:val="0"/>
          <w:sz w:val="22"/>
        </w:rPr>
      </w:pPr>
      <w:r w:rsidRPr="0090643F">
        <w:rPr>
          <w:rFonts w:ascii="Tahoma" w:eastAsia="微软雅黑" w:hAnsi="Tahoma" w:hint="eastAsia"/>
          <w:kern w:val="0"/>
          <w:sz w:val="22"/>
        </w:rPr>
        <w:t>线性滤镜需要两个参数，即目标</w:t>
      </w:r>
      <w:r w:rsidRPr="00B8584D">
        <w:rPr>
          <w:rFonts w:ascii="Tahoma" w:eastAsia="微软雅黑" w:hAnsi="Tahoma" w:hint="eastAsia"/>
          <w:kern w:val="0"/>
          <w:sz w:val="22"/>
        </w:rPr>
        <w:t>程</w:t>
      </w:r>
      <w:r w:rsidR="00A12CE5">
        <w:rPr>
          <w:rFonts w:ascii="Tahoma" w:eastAsia="微软雅黑" w:hAnsi="Tahoma" w:hint="eastAsia"/>
          <w:kern w:val="0"/>
          <w:sz w:val="22"/>
        </w:rPr>
        <w:t>度（</w:t>
      </w:r>
      <w:r w:rsidR="00A12CE5" w:rsidRPr="00B8584D">
        <w:rPr>
          <w:rFonts w:ascii="Tahoma" w:eastAsia="微软雅黑" w:hAnsi="Tahoma"/>
          <w:kern w:val="0"/>
          <w:sz w:val="22"/>
        </w:rPr>
        <w:t>0-255</w:t>
      </w:r>
      <w:r w:rsidR="00A12CE5">
        <w:rPr>
          <w:rFonts w:ascii="Tahoma" w:eastAsia="微软雅黑" w:hAnsi="Tahoma" w:hint="eastAsia"/>
          <w:kern w:val="0"/>
          <w:sz w:val="22"/>
        </w:rPr>
        <w:t>）</w:t>
      </w:r>
      <w:r>
        <w:rPr>
          <w:rFonts w:ascii="Tahoma" w:eastAsia="微软雅黑" w:hAnsi="Tahoma" w:hint="eastAsia"/>
          <w:kern w:val="0"/>
          <w:sz w:val="22"/>
        </w:rPr>
        <w:t>和变化时长</w:t>
      </w:r>
      <w:r w:rsidR="00A12CE5">
        <w:rPr>
          <w:rFonts w:ascii="Tahoma" w:eastAsia="微软雅黑" w:hAnsi="Tahoma" w:hint="eastAsia"/>
          <w:kern w:val="0"/>
          <w:sz w:val="22"/>
        </w:rPr>
        <w:t>（单位帧）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18B7066" w14:textId="77777777" w:rsidR="004477F7" w:rsidRDefault="0090643F" w:rsidP="004477F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90643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3925826" wp14:editId="204C635A">
            <wp:extent cx="3535680" cy="1500812"/>
            <wp:effectExtent l="0" t="0" r="7620" b="4445"/>
            <wp:docPr id="6" name="图片 6" descr="F:\rpg mv箱\D_HEO@%`1([~A[$9~4I()W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D_HEO@%`1([~A[$9~4I()WA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0594" cy="15156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63D870" w14:textId="77777777" w:rsidR="0090643F" w:rsidRPr="00B8584D" w:rsidRDefault="0090643F" w:rsidP="004477F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0A73234C" w14:textId="77777777" w:rsidR="004477F7" w:rsidRPr="008155C8" w:rsidRDefault="004477F7" w:rsidP="004A35D3">
      <w:pPr>
        <w:pStyle w:val="3"/>
      </w:pPr>
      <w:r>
        <w:rPr>
          <w:rFonts w:hint="eastAsia"/>
        </w:rPr>
        <w:t>波动滤镜</w:t>
      </w:r>
    </w:p>
    <w:p w14:paraId="7E1DCF95" w14:textId="77777777" w:rsidR="004477F7" w:rsidRDefault="0090643F" w:rsidP="004477F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波动滤镜与线性滤镜不一样，由于不存在保持滤镜颜色的时间，所以开启关闭时，波动滤镜都是瞬间切换。</w:t>
      </w:r>
    </w:p>
    <w:p w14:paraId="58B17114" w14:textId="77777777" w:rsidR="00B8584D" w:rsidRDefault="00A12CE5" w:rsidP="00B8584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波动滤镜需要两个参数，即范围（</w:t>
      </w:r>
      <w:r w:rsidR="00B8584D" w:rsidRPr="00B8584D">
        <w:rPr>
          <w:rFonts w:ascii="Tahoma" w:eastAsia="微软雅黑" w:hAnsi="Tahoma"/>
          <w:kern w:val="0"/>
          <w:sz w:val="22"/>
        </w:rPr>
        <w:t>0-255</w:t>
      </w:r>
      <w:r>
        <w:rPr>
          <w:rFonts w:ascii="Tahoma" w:eastAsia="微软雅黑" w:hAnsi="Tahoma" w:hint="eastAsia"/>
          <w:kern w:val="0"/>
          <w:sz w:val="22"/>
        </w:rPr>
        <w:t>）</w:t>
      </w:r>
      <w:r w:rsidR="00B8584D" w:rsidRPr="00B8584D">
        <w:rPr>
          <w:rFonts w:ascii="Tahoma" w:eastAsia="微软雅黑" w:hAnsi="Tahoma"/>
          <w:kern w:val="0"/>
          <w:sz w:val="22"/>
        </w:rPr>
        <w:t>、周期（波动一次所需时间，单位帧）</w:t>
      </w:r>
    </w:p>
    <w:p w14:paraId="2A4BE01D" w14:textId="77777777" w:rsidR="004518ED" w:rsidRDefault="004518ED" w:rsidP="00B8584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518E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D8C3A5B" wp14:editId="77A7738C">
            <wp:extent cx="3573780" cy="2070645"/>
            <wp:effectExtent l="0" t="0" r="7620" b="6350"/>
            <wp:docPr id="5" name="图片 5" descr="F:\rpg mv箱\)Q0IAGB$4@H0~BA}I}CTM2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)Q0IAGB$4@H0~BA}I}CTM28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5196" cy="20830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E175D4" w14:textId="77777777" w:rsidR="00B65B89" w:rsidRDefault="00B65B8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3720FD2" w14:textId="77777777" w:rsidR="00B65B89" w:rsidRDefault="00B65B89" w:rsidP="005F1007">
      <w:pPr>
        <w:pStyle w:val="2"/>
      </w:pPr>
      <w:r>
        <w:rPr>
          <w:rFonts w:hint="eastAsia"/>
        </w:rPr>
        <w:lastRenderedPageBreak/>
        <w:t>其他说明</w:t>
      </w:r>
    </w:p>
    <w:p w14:paraId="59D5C1E8" w14:textId="77777777" w:rsidR="00B65B89" w:rsidRDefault="00B65B89" w:rsidP="00B65B89">
      <w:pPr>
        <w:pStyle w:val="3"/>
      </w:pPr>
      <w:r>
        <w:rPr>
          <w:rFonts w:hint="eastAsia"/>
        </w:rPr>
        <w:t>性能影响</w:t>
      </w:r>
    </w:p>
    <w:p w14:paraId="787CBA38" w14:textId="77777777" w:rsidR="00B65B89" w:rsidRPr="00B65B89" w:rsidRDefault="00B65B89" w:rsidP="00B65B8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滤镜</w:t>
      </w:r>
      <w:r w:rsidRPr="00B65B89">
        <w:rPr>
          <w:rFonts w:ascii="Tahoma" w:eastAsia="微软雅黑" w:hAnsi="Tahoma" w:hint="eastAsia"/>
          <w:kern w:val="0"/>
          <w:sz w:val="22"/>
        </w:rPr>
        <w:t>是</w:t>
      </w:r>
      <w:r w:rsidRPr="005D0C5E">
        <w:rPr>
          <w:rFonts w:ascii="Tahoma" w:eastAsia="微软雅黑" w:hAnsi="Tahoma" w:hint="eastAsia"/>
          <w:b/>
          <w:kern w:val="0"/>
          <w:sz w:val="22"/>
        </w:rPr>
        <w:t>性能消耗大户</w:t>
      </w:r>
      <w:r w:rsidRPr="00B65B89">
        <w:rPr>
          <w:rFonts w:ascii="Tahoma" w:eastAsia="微软雅黑" w:hAnsi="Tahoma" w:hint="eastAsia"/>
          <w:kern w:val="0"/>
          <w:sz w:val="22"/>
        </w:rPr>
        <w:t>，因为带滤镜的图片效果都是通过即时演算形成的。</w:t>
      </w:r>
    </w:p>
    <w:p w14:paraId="11BD64AE" w14:textId="70477792" w:rsidR="00B65B89" w:rsidRDefault="00B65B89" w:rsidP="001A533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B65B89">
        <w:rPr>
          <w:rFonts w:ascii="Tahoma" w:eastAsia="微软雅黑" w:hAnsi="Tahoma"/>
          <w:kern w:val="0"/>
          <w:sz w:val="22"/>
        </w:rPr>
        <w:t>性能测试中并不能准确找到该插件的消耗量，只能通过</w:t>
      </w:r>
      <w:r w:rsidRPr="00B65B89">
        <w:rPr>
          <w:rFonts w:ascii="Tahoma" w:eastAsia="微软雅黑" w:hAnsi="Tahoma"/>
          <w:kern w:val="0"/>
          <w:sz w:val="22"/>
        </w:rPr>
        <w:t>update</w:t>
      </w:r>
      <w:r w:rsidRPr="00B65B89">
        <w:rPr>
          <w:rFonts w:ascii="Tahoma" w:eastAsia="微软雅黑" w:hAnsi="Tahoma"/>
          <w:kern w:val="0"/>
          <w:sz w:val="22"/>
        </w:rPr>
        <w:t>总消耗量相减来进行估算。所以误差会比较大。</w:t>
      </w:r>
    </w:p>
    <w:p w14:paraId="29CC1884" w14:textId="77777777" w:rsidR="00B65B89" w:rsidRPr="00B8584D" w:rsidRDefault="00B65B89" w:rsidP="00B65B8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E08AE6E" wp14:editId="5E189371">
            <wp:extent cx="4968240" cy="2202391"/>
            <wp:effectExtent l="0" t="0" r="3810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978613" cy="2206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B65B89" w:rsidRPr="00B8584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7F822B4" w14:textId="77777777" w:rsidR="00653D06" w:rsidRDefault="00653D06" w:rsidP="00F268BE">
      <w:r>
        <w:separator/>
      </w:r>
    </w:p>
  </w:endnote>
  <w:endnote w:type="continuationSeparator" w:id="0">
    <w:p w14:paraId="26471A17" w14:textId="77777777" w:rsidR="00653D06" w:rsidRDefault="00653D06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7D21D01" w14:textId="77777777" w:rsidR="00653D06" w:rsidRDefault="00653D06" w:rsidP="00F268BE">
      <w:r>
        <w:separator/>
      </w:r>
    </w:p>
  </w:footnote>
  <w:footnote w:type="continuationSeparator" w:id="0">
    <w:p w14:paraId="01EA902E" w14:textId="77777777" w:rsidR="00653D06" w:rsidRDefault="00653D06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6A3094" w14:textId="77777777" w:rsidR="0003437D" w:rsidRPr="004D005E" w:rsidRDefault="00F11555" w:rsidP="00F11555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51AC405C" wp14:editId="582DED26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33B2D"/>
    <w:rsid w:val="0003437D"/>
    <w:rsid w:val="000366A4"/>
    <w:rsid w:val="00042305"/>
    <w:rsid w:val="00042568"/>
    <w:rsid w:val="00052215"/>
    <w:rsid w:val="000537C7"/>
    <w:rsid w:val="00070C61"/>
    <w:rsid w:val="00071C8D"/>
    <w:rsid w:val="00073133"/>
    <w:rsid w:val="00075B5A"/>
    <w:rsid w:val="00080E6D"/>
    <w:rsid w:val="00095A81"/>
    <w:rsid w:val="000A31E3"/>
    <w:rsid w:val="000C26B0"/>
    <w:rsid w:val="000C4B03"/>
    <w:rsid w:val="000C7558"/>
    <w:rsid w:val="000D41C0"/>
    <w:rsid w:val="000D56D2"/>
    <w:rsid w:val="000E045B"/>
    <w:rsid w:val="000F527C"/>
    <w:rsid w:val="000F721C"/>
    <w:rsid w:val="00104AAE"/>
    <w:rsid w:val="0011101F"/>
    <w:rsid w:val="001218E1"/>
    <w:rsid w:val="00125EA1"/>
    <w:rsid w:val="00131B53"/>
    <w:rsid w:val="00154FDB"/>
    <w:rsid w:val="00157471"/>
    <w:rsid w:val="001634A0"/>
    <w:rsid w:val="0016432F"/>
    <w:rsid w:val="00175394"/>
    <w:rsid w:val="00175704"/>
    <w:rsid w:val="001809FB"/>
    <w:rsid w:val="00185F5A"/>
    <w:rsid w:val="00186101"/>
    <w:rsid w:val="001A3F5E"/>
    <w:rsid w:val="001A4BCE"/>
    <w:rsid w:val="001A5330"/>
    <w:rsid w:val="001B1DAD"/>
    <w:rsid w:val="001B5A39"/>
    <w:rsid w:val="001C0AC2"/>
    <w:rsid w:val="00207F79"/>
    <w:rsid w:val="0021769C"/>
    <w:rsid w:val="00233AC4"/>
    <w:rsid w:val="00241A47"/>
    <w:rsid w:val="00243691"/>
    <w:rsid w:val="00244B45"/>
    <w:rsid w:val="00252BFE"/>
    <w:rsid w:val="00253696"/>
    <w:rsid w:val="002562B4"/>
    <w:rsid w:val="00256BB5"/>
    <w:rsid w:val="002578EC"/>
    <w:rsid w:val="00260075"/>
    <w:rsid w:val="00261436"/>
    <w:rsid w:val="00262D30"/>
    <w:rsid w:val="00262E66"/>
    <w:rsid w:val="00270AA0"/>
    <w:rsid w:val="00280D08"/>
    <w:rsid w:val="00283CE2"/>
    <w:rsid w:val="0028490F"/>
    <w:rsid w:val="00285013"/>
    <w:rsid w:val="0029765B"/>
    <w:rsid w:val="002A3241"/>
    <w:rsid w:val="002A4145"/>
    <w:rsid w:val="002B1215"/>
    <w:rsid w:val="002C065A"/>
    <w:rsid w:val="002C0AC2"/>
    <w:rsid w:val="002C0CF7"/>
    <w:rsid w:val="002C4586"/>
    <w:rsid w:val="002C4ACA"/>
    <w:rsid w:val="002D4C56"/>
    <w:rsid w:val="00344C57"/>
    <w:rsid w:val="0035233D"/>
    <w:rsid w:val="00371A13"/>
    <w:rsid w:val="00397569"/>
    <w:rsid w:val="003A5009"/>
    <w:rsid w:val="003A5361"/>
    <w:rsid w:val="003A631E"/>
    <w:rsid w:val="003B0131"/>
    <w:rsid w:val="003B5E80"/>
    <w:rsid w:val="003E561F"/>
    <w:rsid w:val="003E5EB4"/>
    <w:rsid w:val="003F3C32"/>
    <w:rsid w:val="003F7D6C"/>
    <w:rsid w:val="0040059A"/>
    <w:rsid w:val="00403E12"/>
    <w:rsid w:val="0040550D"/>
    <w:rsid w:val="00407797"/>
    <w:rsid w:val="004118E6"/>
    <w:rsid w:val="00413CE4"/>
    <w:rsid w:val="00417398"/>
    <w:rsid w:val="00420D52"/>
    <w:rsid w:val="00424D40"/>
    <w:rsid w:val="00427FE8"/>
    <w:rsid w:val="004404B3"/>
    <w:rsid w:val="00440783"/>
    <w:rsid w:val="00442858"/>
    <w:rsid w:val="00444B2F"/>
    <w:rsid w:val="004477F7"/>
    <w:rsid w:val="004518ED"/>
    <w:rsid w:val="00453118"/>
    <w:rsid w:val="004541B4"/>
    <w:rsid w:val="00456650"/>
    <w:rsid w:val="004623E4"/>
    <w:rsid w:val="00463F88"/>
    <w:rsid w:val="00467FB9"/>
    <w:rsid w:val="0049121C"/>
    <w:rsid w:val="00495B19"/>
    <w:rsid w:val="004A35D3"/>
    <w:rsid w:val="004A407F"/>
    <w:rsid w:val="004B2454"/>
    <w:rsid w:val="004D005E"/>
    <w:rsid w:val="004D209D"/>
    <w:rsid w:val="004F0F27"/>
    <w:rsid w:val="004F3C10"/>
    <w:rsid w:val="0051087B"/>
    <w:rsid w:val="00514759"/>
    <w:rsid w:val="00517A23"/>
    <w:rsid w:val="0052798A"/>
    <w:rsid w:val="00533F12"/>
    <w:rsid w:val="00536ED0"/>
    <w:rsid w:val="00542541"/>
    <w:rsid w:val="00543FA4"/>
    <w:rsid w:val="0055512F"/>
    <w:rsid w:val="005602DA"/>
    <w:rsid w:val="00562522"/>
    <w:rsid w:val="00572D02"/>
    <w:rsid w:val="005812AF"/>
    <w:rsid w:val="0058733A"/>
    <w:rsid w:val="005966DC"/>
    <w:rsid w:val="005A2617"/>
    <w:rsid w:val="005A60BD"/>
    <w:rsid w:val="005D0C5E"/>
    <w:rsid w:val="005D42B9"/>
    <w:rsid w:val="005F021B"/>
    <w:rsid w:val="005F1007"/>
    <w:rsid w:val="00603C72"/>
    <w:rsid w:val="00612B3C"/>
    <w:rsid w:val="00612BFD"/>
    <w:rsid w:val="0061375A"/>
    <w:rsid w:val="00616FB0"/>
    <w:rsid w:val="006212AC"/>
    <w:rsid w:val="00625C82"/>
    <w:rsid w:val="00635E34"/>
    <w:rsid w:val="0064064E"/>
    <w:rsid w:val="00641DEA"/>
    <w:rsid w:val="00643A2E"/>
    <w:rsid w:val="00653D06"/>
    <w:rsid w:val="006969E4"/>
    <w:rsid w:val="006A3E9F"/>
    <w:rsid w:val="006B0C52"/>
    <w:rsid w:val="006D31D0"/>
    <w:rsid w:val="006E72BC"/>
    <w:rsid w:val="006F4832"/>
    <w:rsid w:val="007040BE"/>
    <w:rsid w:val="007060BB"/>
    <w:rsid w:val="0072063C"/>
    <w:rsid w:val="0074552F"/>
    <w:rsid w:val="00753DDB"/>
    <w:rsid w:val="007729A1"/>
    <w:rsid w:val="007917C2"/>
    <w:rsid w:val="007955CB"/>
    <w:rsid w:val="007A4BBA"/>
    <w:rsid w:val="007B1934"/>
    <w:rsid w:val="007B3C4A"/>
    <w:rsid w:val="007C58EC"/>
    <w:rsid w:val="007D6165"/>
    <w:rsid w:val="007E0120"/>
    <w:rsid w:val="007E2E76"/>
    <w:rsid w:val="007E4C54"/>
    <w:rsid w:val="007F1118"/>
    <w:rsid w:val="007F15AC"/>
    <w:rsid w:val="008174EC"/>
    <w:rsid w:val="00822922"/>
    <w:rsid w:val="008405CE"/>
    <w:rsid w:val="0084686B"/>
    <w:rsid w:val="008531E6"/>
    <w:rsid w:val="0085529B"/>
    <w:rsid w:val="00860FDC"/>
    <w:rsid w:val="00865205"/>
    <w:rsid w:val="00865F34"/>
    <w:rsid w:val="008776AE"/>
    <w:rsid w:val="0088072C"/>
    <w:rsid w:val="008B6386"/>
    <w:rsid w:val="008C0B81"/>
    <w:rsid w:val="008C565C"/>
    <w:rsid w:val="008C737B"/>
    <w:rsid w:val="008F1717"/>
    <w:rsid w:val="008F35D8"/>
    <w:rsid w:val="008F3735"/>
    <w:rsid w:val="0090643F"/>
    <w:rsid w:val="00912E54"/>
    <w:rsid w:val="009311D5"/>
    <w:rsid w:val="00937F57"/>
    <w:rsid w:val="00947043"/>
    <w:rsid w:val="009555D7"/>
    <w:rsid w:val="00956090"/>
    <w:rsid w:val="00966A1C"/>
    <w:rsid w:val="009678F8"/>
    <w:rsid w:val="0099138E"/>
    <w:rsid w:val="00996143"/>
    <w:rsid w:val="009976B5"/>
    <w:rsid w:val="009A0D53"/>
    <w:rsid w:val="009A45B7"/>
    <w:rsid w:val="009A46FC"/>
    <w:rsid w:val="009E2C9E"/>
    <w:rsid w:val="00A030EB"/>
    <w:rsid w:val="00A12CE5"/>
    <w:rsid w:val="00A21866"/>
    <w:rsid w:val="00A27E99"/>
    <w:rsid w:val="00A46BCE"/>
    <w:rsid w:val="00A75EF6"/>
    <w:rsid w:val="00A7710E"/>
    <w:rsid w:val="00A823C7"/>
    <w:rsid w:val="00A94BD5"/>
    <w:rsid w:val="00A96372"/>
    <w:rsid w:val="00AC4C58"/>
    <w:rsid w:val="00AD140A"/>
    <w:rsid w:val="00AD2CEB"/>
    <w:rsid w:val="00AD7747"/>
    <w:rsid w:val="00AE665E"/>
    <w:rsid w:val="00AF65BE"/>
    <w:rsid w:val="00B04DC3"/>
    <w:rsid w:val="00B05FD6"/>
    <w:rsid w:val="00B129C1"/>
    <w:rsid w:val="00B1487B"/>
    <w:rsid w:val="00B2358A"/>
    <w:rsid w:val="00B241AA"/>
    <w:rsid w:val="00B261BC"/>
    <w:rsid w:val="00B33D45"/>
    <w:rsid w:val="00B63940"/>
    <w:rsid w:val="00B64233"/>
    <w:rsid w:val="00B65B89"/>
    <w:rsid w:val="00B74258"/>
    <w:rsid w:val="00B8584D"/>
    <w:rsid w:val="00B9288F"/>
    <w:rsid w:val="00B92CD7"/>
    <w:rsid w:val="00B94810"/>
    <w:rsid w:val="00B97833"/>
    <w:rsid w:val="00BA5355"/>
    <w:rsid w:val="00BA6B1F"/>
    <w:rsid w:val="00BC0089"/>
    <w:rsid w:val="00BC7230"/>
    <w:rsid w:val="00BC76A9"/>
    <w:rsid w:val="00BE0188"/>
    <w:rsid w:val="00BE3579"/>
    <w:rsid w:val="00BF614F"/>
    <w:rsid w:val="00C01989"/>
    <w:rsid w:val="00C03528"/>
    <w:rsid w:val="00C10220"/>
    <w:rsid w:val="00C415C0"/>
    <w:rsid w:val="00C461FF"/>
    <w:rsid w:val="00C54300"/>
    <w:rsid w:val="00C57B48"/>
    <w:rsid w:val="00C62194"/>
    <w:rsid w:val="00C648A3"/>
    <w:rsid w:val="00C77145"/>
    <w:rsid w:val="00C8385D"/>
    <w:rsid w:val="00C85744"/>
    <w:rsid w:val="00C91888"/>
    <w:rsid w:val="00C943DF"/>
    <w:rsid w:val="00CA2FB3"/>
    <w:rsid w:val="00CD1633"/>
    <w:rsid w:val="00CD29E5"/>
    <w:rsid w:val="00CD535A"/>
    <w:rsid w:val="00CD58A2"/>
    <w:rsid w:val="00CE0B93"/>
    <w:rsid w:val="00CF1BF7"/>
    <w:rsid w:val="00CF4F94"/>
    <w:rsid w:val="00CF6E4E"/>
    <w:rsid w:val="00D0373C"/>
    <w:rsid w:val="00D12B12"/>
    <w:rsid w:val="00D3468E"/>
    <w:rsid w:val="00D379ED"/>
    <w:rsid w:val="00D5445F"/>
    <w:rsid w:val="00D87237"/>
    <w:rsid w:val="00D92694"/>
    <w:rsid w:val="00D94FF0"/>
    <w:rsid w:val="00D95B7F"/>
    <w:rsid w:val="00D95ECE"/>
    <w:rsid w:val="00DD2E98"/>
    <w:rsid w:val="00DD331D"/>
    <w:rsid w:val="00DE3E57"/>
    <w:rsid w:val="00DF55FA"/>
    <w:rsid w:val="00E00F8D"/>
    <w:rsid w:val="00E01E1F"/>
    <w:rsid w:val="00E03C00"/>
    <w:rsid w:val="00E05D6C"/>
    <w:rsid w:val="00E13533"/>
    <w:rsid w:val="00E25E8B"/>
    <w:rsid w:val="00E40E4A"/>
    <w:rsid w:val="00E42584"/>
    <w:rsid w:val="00E50789"/>
    <w:rsid w:val="00E50921"/>
    <w:rsid w:val="00E602F9"/>
    <w:rsid w:val="00E6184C"/>
    <w:rsid w:val="00E63A9D"/>
    <w:rsid w:val="00E6643F"/>
    <w:rsid w:val="00E738CF"/>
    <w:rsid w:val="00E76559"/>
    <w:rsid w:val="00E83EF3"/>
    <w:rsid w:val="00E91AC4"/>
    <w:rsid w:val="00EA04A6"/>
    <w:rsid w:val="00EB18E2"/>
    <w:rsid w:val="00ED4148"/>
    <w:rsid w:val="00ED4E5D"/>
    <w:rsid w:val="00ED4F5E"/>
    <w:rsid w:val="00EE328D"/>
    <w:rsid w:val="00EE4E53"/>
    <w:rsid w:val="00F00E93"/>
    <w:rsid w:val="00F01573"/>
    <w:rsid w:val="00F04E73"/>
    <w:rsid w:val="00F11555"/>
    <w:rsid w:val="00F255C4"/>
    <w:rsid w:val="00F25782"/>
    <w:rsid w:val="00F264E4"/>
    <w:rsid w:val="00F268BE"/>
    <w:rsid w:val="00F320D9"/>
    <w:rsid w:val="00F4061F"/>
    <w:rsid w:val="00F4578A"/>
    <w:rsid w:val="00F513F3"/>
    <w:rsid w:val="00F713C9"/>
    <w:rsid w:val="00F74649"/>
    <w:rsid w:val="00F7513E"/>
    <w:rsid w:val="00F7768C"/>
    <w:rsid w:val="00F80812"/>
    <w:rsid w:val="00FB1DE8"/>
    <w:rsid w:val="00FC27C4"/>
    <w:rsid w:val="00FD13BD"/>
    <w:rsid w:val="00FD4F1A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CF00D0C"/>
  <w15:docId w15:val="{FCECA6EA-C065-4BB5-8D1F-ECC626CB3C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5F100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A35D3"/>
    <w:pPr>
      <w:keepNext/>
      <w:keepLines/>
      <w:spacing w:before="120" w:after="120" w:line="415" w:lineRule="auto"/>
      <w:outlineLvl w:val="2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5F100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4A35D3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image" Target="media/image13.jpeg"/><Relationship Id="rId7" Type="http://schemas.openxmlformats.org/officeDocument/2006/relationships/header" Target="header1.xml"/><Relationship Id="rId12" Type="http://schemas.openxmlformats.org/officeDocument/2006/relationships/image" Target="media/image4.jpe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jpe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1.vsdx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0046080-4118-489D-82B2-E048DC76EA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1</TotalTime>
  <Pages>11</Pages>
  <Words>376</Words>
  <Characters>2145</Characters>
  <Application>Microsoft Office Word</Application>
  <DocSecurity>0</DocSecurity>
  <Lines>17</Lines>
  <Paragraphs>5</Paragraphs>
  <ScaleCrop>false</ScaleCrop>
  <Company/>
  <LinksUpToDate>false</LinksUpToDate>
  <CharactersWithSpaces>25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44</cp:revision>
  <dcterms:created xsi:type="dcterms:W3CDTF">2018-10-01T08:22:00Z</dcterms:created>
  <dcterms:modified xsi:type="dcterms:W3CDTF">2022-07-10T06:30:00Z</dcterms:modified>
</cp:coreProperties>
</file>